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D2B1FEB" w14:textId="77777777" w:rsidR="00D46546" w:rsidRPr="001B2C84" w:rsidRDefault="00C57C04" w:rsidP="00553DFF">
      <w:pPr>
        <w:spacing w:after="0" w:line="360" w:lineRule="auto"/>
        <w:jc w:val="center"/>
        <w:rPr>
          <w:rFonts w:ascii="Times New Roman" w:hAnsi="Times New Roman" w:cs="Times New Roman"/>
          <w:b/>
          <w:sz w:val="24"/>
        </w:rPr>
      </w:pPr>
      <w:bookmarkStart w:id="0" w:name="_Hlk526792187"/>
      <w:bookmarkEnd w:id="0"/>
      <w:r w:rsidRPr="001B2C84">
        <w:rPr>
          <w:rFonts w:ascii="Times New Roman" w:hAnsi="Times New Roman" w:cs="Times New Roman"/>
          <w:b/>
          <w:noProof/>
          <w:sz w:val="24"/>
        </w:rPr>
        <w:pict w14:anchorId="56A49EB4">
          <v:rect id="_x0000_s1026" style="position:absolute;left:0;text-align:left;margin-left:-113.95pt;margin-top:-85.05pt;width:594.3pt;height:840.65pt;z-index:-251658752" fillcolor="#92d050" stroked="f"/>
        </w:pict>
      </w:r>
      <w:r w:rsidR="00553DFF" w:rsidRPr="001B2C84">
        <w:rPr>
          <w:rFonts w:ascii="Times New Roman" w:hAnsi="Times New Roman" w:cs="Times New Roman"/>
          <w:b/>
          <w:sz w:val="24"/>
        </w:rPr>
        <w:t xml:space="preserve">JUDUL </w:t>
      </w:r>
      <w:r w:rsidR="000F6762" w:rsidRPr="001B2C84">
        <w:rPr>
          <w:rFonts w:ascii="Times New Roman" w:hAnsi="Times New Roman" w:cs="Times New Roman"/>
          <w:b/>
          <w:sz w:val="24"/>
        </w:rPr>
        <w:t>LAPORAN</w:t>
      </w:r>
      <w:r w:rsidR="00553DFF" w:rsidRPr="001B2C84">
        <w:rPr>
          <w:rFonts w:ascii="Times New Roman" w:hAnsi="Times New Roman" w:cs="Times New Roman"/>
          <w:b/>
          <w:sz w:val="24"/>
        </w:rPr>
        <w:t xml:space="preserve"> </w:t>
      </w:r>
      <w:r w:rsidR="00671A5D" w:rsidRPr="001B2C84">
        <w:rPr>
          <w:rFonts w:ascii="Times New Roman" w:hAnsi="Times New Roman" w:cs="Times New Roman"/>
          <w:b/>
          <w:sz w:val="24"/>
        </w:rPr>
        <w:t xml:space="preserve">MAKSIMUM DUA BELAS KATA </w:t>
      </w:r>
      <w:r w:rsidR="008F3938" w:rsidRPr="001B2C84">
        <w:rPr>
          <w:rFonts w:ascii="Times New Roman" w:hAnsi="Times New Roman" w:cs="Times New Roman"/>
          <w:b/>
          <w:sz w:val="24"/>
        </w:rPr>
        <w:t xml:space="preserve">MENGUNGKAPKAN </w:t>
      </w:r>
      <w:r w:rsidR="000F6762" w:rsidRPr="001B2C84">
        <w:rPr>
          <w:rFonts w:ascii="Times New Roman" w:hAnsi="Times New Roman" w:cs="Times New Roman"/>
          <w:b/>
          <w:sz w:val="24"/>
        </w:rPr>
        <w:t>PEKERJAAN</w:t>
      </w:r>
      <w:r w:rsidR="000E2AFC" w:rsidRPr="001B2C84">
        <w:rPr>
          <w:rFonts w:ascii="Times New Roman" w:hAnsi="Times New Roman" w:cs="Times New Roman"/>
          <w:b/>
          <w:sz w:val="24"/>
        </w:rPr>
        <w:t xml:space="preserve">, </w:t>
      </w:r>
      <w:r w:rsidR="008F3938" w:rsidRPr="001B2C84">
        <w:rPr>
          <w:rFonts w:ascii="Times New Roman" w:hAnsi="Times New Roman" w:cs="Times New Roman"/>
          <w:b/>
          <w:sz w:val="24"/>
        </w:rPr>
        <w:t>HASIL</w:t>
      </w:r>
      <w:r w:rsidR="000E2AFC" w:rsidRPr="001B2C84">
        <w:rPr>
          <w:rFonts w:ascii="Times New Roman" w:hAnsi="Times New Roman" w:cs="Times New Roman"/>
          <w:b/>
          <w:sz w:val="24"/>
        </w:rPr>
        <w:t xml:space="preserve">, DAN </w:t>
      </w:r>
      <w:r w:rsidR="000F6762" w:rsidRPr="001B2C84">
        <w:rPr>
          <w:rFonts w:ascii="Times New Roman" w:hAnsi="Times New Roman" w:cs="Times New Roman"/>
          <w:b/>
          <w:sz w:val="24"/>
        </w:rPr>
        <w:t>TEMPAT KERJA</w:t>
      </w:r>
    </w:p>
    <w:p w14:paraId="0A746899" w14:textId="77777777" w:rsidR="00553DFF" w:rsidRPr="001B2C84" w:rsidRDefault="00553DFF" w:rsidP="00553DFF">
      <w:pPr>
        <w:spacing w:after="0" w:line="360" w:lineRule="auto"/>
        <w:jc w:val="center"/>
        <w:rPr>
          <w:rFonts w:ascii="Times New Roman" w:hAnsi="Times New Roman" w:cs="Times New Roman"/>
          <w:b/>
          <w:sz w:val="24"/>
        </w:rPr>
      </w:pPr>
    </w:p>
    <w:p w14:paraId="2EDD611E" w14:textId="77777777" w:rsidR="00553DFF" w:rsidRPr="001B2C84" w:rsidRDefault="000F6762"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7DE383D3" w14:textId="77777777" w:rsidR="00140E2A" w:rsidRPr="001B2C84" w:rsidRDefault="00140E2A" w:rsidP="00195458">
      <w:pPr>
        <w:spacing w:after="0" w:line="360" w:lineRule="auto"/>
        <w:jc w:val="center"/>
        <w:rPr>
          <w:rFonts w:ascii="Times New Roman" w:hAnsi="Times New Roman" w:cs="Times New Roman"/>
          <w:b/>
          <w:sz w:val="24"/>
        </w:rPr>
      </w:pPr>
    </w:p>
    <w:p w14:paraId="1C45443E" w14:textId="77777777" w:rsidR="00553DFF" w:rsidRPr="001B2C84" w:rsidRDefault="000F6762" w:rsidP="008B5043">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2857CB7A" w14:textId="77777777" w:rsidR="00553DFF" w:rsidRPr="001B2C84" w:rsidRDefault="00553DFF" w:rsidP="00553DFF">
      <w:pPr>
        <w:spacing w:after="0" w:line="360" w:lineRule="auto"/>
        <w:jc w:val="center"/>
        <w:rPr>
          <w:rFonts w:ascii="Times New Roman" w:hAnsi="Times New Roman" w:cs="Times New Roman"/>
          <w:sz w:val="24"/>
        </w:rPr>
      </w:pPr>
    </w:p>
    <w:p w14:paraId="4B25CFB3" w14:textId="77777777" w:rsidR="00553DFF" w:rsidRPr="001B2C84" w:rsidRDefault="00553DFF"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E8D18E4"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1600C9DB" w14:textId="77777777" w:rsidR="00782153" w:rsidRPr="001B2C84" w:rsidRDefault="00782153" w:rsidP="00782153">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6628AA28" w14:textId="77777777" w:rsidR="00A26FCE" w:rsidRPr="001B2C84" w:rsidRDefault="00A26FCE" w:rsidP="00553DFF">
      <w:pPr>
        <w:spacing w:after="0" w:line="360" w:lineRule="auto"/>
        <w:jc w:val="center"/>
        <w:rPr>
          <w:rFonts w:ascii="Times New Roman" w:hAnsi="Times New Roman" w:cs="Times New Roman"/>
          <w:sz w:val="24"/>
        </w:rPr>
      </w:pPr>
    </w:p>
    <w:p w14:paraId="41149B32" w14:textId="77777777" w:rsidR="00036ACA" w:rsidRPr="001B2C84" w:rsidRDefault="00036ACA" w:rsidP="00553DFF">
      <w:pPr>
        <w:spacing w:after="0" w:line="360" w:lineRule="auto"/>
        <w:jc w:val="center"/>
        <w:rPr>
          <w:rFonts w:ascii="Times New Roman" w:hAnsi="Times New Roman" w:cs="Times New Roman"/>
          <w:sz w:val="24"/>
        </w:rPr>
      </w:pPr>
    </w:p>
    <w:p w14:paraId="4E929EC3" w14:textId="77777777" w:rsidR="00036ACA" w:rsidRPr="001B2C84" w:rsidRDefault="00036ACA" w:rsidP="00553DFF">
      <w:pPr>
        <w:spacing w:after="0" w:line="360" w:lineRule="auto"/>
        <w:jc w:val="center"/>
        <w:rPr>
          <w:rFonts w:ascii="Times New Roman" w:hAnsi="Times New Roman" w:cs="Times New Roman"/>
          <w:sz w:val="24"/>
        </w:rPr>
      </w:pPr>
    </w:p>
    <w:p w14:paraId="69E17142" w14:textId="77777777" w:rsidR="00A26FCE" w:rsidRPr="001B2C84" w:rsidRDefault="00A26FCE" w:rsidP="00473C46">
      <w:pPr>
        <w:spacing w:after="0" w:line="360" w:lineRule="auto"/>
        <w:jc w:val="right"/>
        <w:rPr>
          <w:rFonts w:ascii="Times New Roman" w:hAnsi="Times New Roman" w:cs="Times New Roman"/>
          <w:sz w:val="24"/>
        </w:rPr>
      </w:pPr>
    </w:p>
    <w:p w14:paraId="08C2E9B1" w14:textId="77777777" w:rsidR="00036ACA" w:rsidRPr="001B2C84" w:rsidRDefault="00036ACA" w:rsidP="00553DFF">
      <w:pPr>
        <w:spacing w:after="0" w:line="360" w:lineRule="auto"/>
        <w:jc w:val="center"/>
        <w:rPr>
          <w:rFonts w:ascii="Times New Roman" w:hAnsi="Times New Roman" w:cs="Times New Roman"/>
          <w:sz w:val="24"/>
        </w:rPr>
      </w:pPr>
    </w:p>
    <w:p w14:paraId="388BD051" w14:textId="77777777" w:rsidR="00A26FCE" w:rsidRPr="001B2C84" w:rsidRDefault="00A26FCE" w:rsidP="00553DFF">
      <w:pPr>
        <w:spacing w:after="0" w:line="360" w:lineRule="auto"/>
        <w:jc w:val="center"/>
        <w:rPr>
          <w:rFonts w:ascii="Times New Roman" w:hAnsi="Times New Roman" w:cs="Times New Roman"/>
          <w:sz w:val="24"/>
        </w:rPr>
      </w:pPr>
    </w:p>
    <w:p w14:paraId="66C382EC" w14:textId="77777777" w:rsidR="00553DFF" w:rsidRPr="001B2C84" w:rsidRDefault="008133F4" w:rsidP="00553DFF">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046946A5" wp14:editId="55C7E6F5">
            <wp:extent cx="1440000" cy="144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duotone>
                        <a:prstClr val="black"/>
                        <a:srgbClr val="92D050">
                          <a:tint val="45000"/>
                          <a:satMod val="400000"/>
                        </a:srgbClr>
                      </a:duotone>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75828D38" w14:textId="77777777" w:rsidR="00553DFF" w:rsidRPr="001B2C84" w:rsidRDefault="00553DFF" w:rsidP="00553DFF">
      <w:pPr>
        <w:spacing w:after="0" w:line="360" w:lineRule="auto"/>
        <w:jc w:val="center"/>
        <w:rPr>
          <w:rFonts w:ascii="Times New Roman" w:hAnsi="Times New Roman" w:cs="Times New Roman"/>
          <w:sz w:val="24"/>
        </w:rPr>
      </w:pPr>
    </w:p>
    <w:p w14:paraId="2C70965B" w14:textId="77777777" w:rsidR="00A26FCE" w:rsidRPr="001B2C84" w:rsidRDefault="00A26FCE" w:rsidP="00553DFF">
      <w:pPr>
        <w:spacing w:after="0" w:line="360" w:lineRule="auto"/>
        <w:jc w:val="center"/>
        <w:rPr>
          <w:rFonts w:ascii="Times New Roman" w:hAnsi="Times New Roman" w:cs="Times New Roman"/>
          <w:sz w:val="24"/>
        </w:rPr>
      </w:pPr>
    </w:p>
    <w:p w14:paraId="7644E205" w14:textId="77777777" w:rsidR="00036ACA" w:rsidRPr="001B2C84" w:rsidRDefault="00036ACA" w:rsidP="00553DFF">
      <w:pPr>
        <w:spacing w:after="0" w:line="360" w:lineRule="auto"/>
        <w:jc w:val="center"/>
        <w:rPr>
          <w:rFonts w:ascii="Times New Roman" w:hAnsi="Times New Roman" w:cs="Times New Roman"/>
          <w:sz w:val="24"/>
        </w:rPr>
      </w:pPr>
    </w:p>
    <w:p w14:paraId="4B9FC62A" w14:textId="77777777" w:rsidR="00A26FCE" w:rsidRPr="001B2C84" w:rsidRDefault="00A26FCE" w:rsidP="00553DFF">
      <w:pPr>
        <w:spacing w:after="0" w:line="360" w:lineRule="auto"/>
        <w:jc w:val="center"/>
        <w:rPr>
          <w:rFonts w:ascii="Times New Roman" w:hAnsi="Times New Roman" w:cs="Times New Roman"/>
          <w:sz w:val="24"/>
        </w:rPr>
      </w:pPr>
    </w:p>
    <w:p w14:paraId="4B8205E9" w14:textId="77777777" w:rsidR="00A26FCE" w:rsidRPr="001B2C84" w:rsidRDefault="00A26FCE" w:rsidP="00553DFF">
      <w:pPr>
        <w:spacing w:after="0" w:line="360" w:lineRule="auto"/>
        <w:jc w:val="center"/>
        <w:rPr>
          <w:rFonts w:ascii="Times New Roman" w:hAnsi="Times New Roman" w:cs="Times New Roman"/>
          <w:sz w:val="24"/>
        </w:rPr>
      </w:pPr>
    </w:p>
    <w:p w14:paraId="56298E84" w14:textId="77777777" w:rsidR="00A26FCE" w:rsidRPr="001B2C84" w:rsidRDefault="00A26FCE" w:rsidP="00553DFF">
      <w:pPr>
        <w:spacing w:after="0" w:line="360" w:lineRule="auto"/>
        <w:jc w:val="center"/>
        <w:rPr>
          <w:rFonts w:ascii="Times New Roman" w:hAnsi="Times New Roman" w:cs="Times New Roman"/>
          <w:sz w:val="24"/>
        </w:rPr>
      </w:pPr>
    </w:p>
    <w:p w14:paraId="134D33C0" w14:textId="77777777" w:rsidR="008B5043" w:rsidRPr="001B2C84" w:rsidRDefault="008B5043" w:rsidP="00553DFF">
      <w:pPr>
        <w:spacing w:after="0" w:line="360" w:lineRule="auto"/>
        <w:jc w:val="center"/>
        <w:rPr>
          <w:rFonts w:ascii="Times New Roman" w:hAnsi="Times New Roman" w:cs="Times New Roman"/>
          <w:sz w:val="24"/>
        </w:rPr>
      </w:pPr>
    </w:p>
    <w:p w14:paraId="13C6FF68"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5440E42A" w14:textId="77777777" w:rsidR="000D7996" w:rsidRPr="001B2C84" w:rsidRDefault="000D7996" w:rsidP="00553DFF">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587DFF9D" w14:textId="12B0BAE5" w:rsidR="00B96FAF" w:rsidRPr="001B2C84" w:rsidRDefault="00782153" w:rsidP="00553DFF">
      <w:pPr>
        <w:spacing w:after="0" w:line="360" w:lineRule="auto"/>
        <w:jc w:val="center"/>
        <w:rPr>
          <w:rFonts w:ascii="Times New Roman" w:hAnsi="Times New Roman" w:cs="Times New Roman"/>
          <w:b/>
          <w:sz w:val="24"/>
          <w:lang w:val="id-ID"/>
        </w:rPr>
        <w:sectPr w:rsidR="00B96FAF" w:rsidRPr="001B2C84" w:rsidSect="000B4C78">
          <w:footerReference w:type="default" r:id="rId9"/>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lang w:val="id-ID"/>
        </w:rPr>
        <w:t>2019</w:t>
      </w:r>
    </w:p>
    <w:p w14:paraId="74C41A80" w14:textId="2604C6B2" w:rsidR="00473C46" w:rsidRPr="001B2C84" w:rsidRDefault="005440D1"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 xml:space="preserve">PERANCANGAN </w:t>
      </w:r>
      <w:r w:rsidR="00E10C90" w:rsidRPr="001B2C84">
        <w:rPr>
          <w:rFonts w:ascii="Times New Roman" w:hAnsi="Times New Roman" w:cs="Times New Roman"/>
          <w:b/>
          <w:sz w:val="24"/>
        </w:rPr>
        <w:t>SISTEM PENG</w:t>
      </w:r>
      <w:r w:rsidRPr="001B2C84">
        <w:rPr>
          <w:rFonts w:ascii="Times New Roman" w:hAnsi="Times New Roman" w:cs="Times New Roman"/>
          <w:b/>
          <w:sz w:val="24"/>
        </w:rPr>
        <w:t>ELOLAAN PRAKTEK KERJA INDUSTRI DI SMK IKA KARTIKA</w:t>
      </w:r>
    </w:p>
    <w:p w14:paraId="223992FE" w14:textId="77777777" w:rsidR="00473C46" w:rsidRPr="001B2C84" w:rsidRDefault="00473C46" w:rsidP="00473C46">
      <w:pPr>
        <w:spacing w:after="0" w:line="360" w:lineRule="auto"/>
        <w:jc w:val="center"/>
        <w:rPr>
          <w:rFonts w:ascii="Times New Roman" w:hAnsi="Times New Roman" w:cs="Times New Roman"/>
          <w:b/>
          <w:sz w:val="24"/>
        </w:rPr>
      </w:pPr>
    </w:p>
    <w:p w14:paraId="15C8E2BB"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LAPORAN KERJA PRAKTIK</w:t>
      </w:r>
    </w:p>
    <w:p w14:paraId="56AEEC36" w14:textId="77777777" w:rsidR="00473C46" w:rsidRPr="001B2C84" w:rsidRDefault="00473C46" w:rsidP="00473C46">
      <w:pPr>
        <w:spacing w:after="0" w:line="360" w:lineRule="auto"/>
        <w:jc w:val="center"/>
        <w:rPr>
          <w:rFonts w:ascii="Times New Roman" w:hAnsi="Times New Roman" w:cs="Times New Roman"/>
          <w:b/>
          <w:sz w:val="24"/>
        </w:rPr>
      </w:pPr>
    </w:p>
    <w:p w14:paraId="0FA8AA03"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sz w:val="24"/>
        </w:rPr>
        <w:t>Dibuat untuk menyajikan hasil penalaran dari proses pengalaman kerja</w:t>
      </w:r>
    </w:p>
    <w:p w14:paraId="548EF920" w14:textId="77777777" w:rsidR="00473C46" w:rsidRPr="001B2C84" w:rsidRDefault="00473C46" w:rsidP="00473C46">
      <w:pPr>
        <w:spacing w:after="0" w:line="360" w:lineRule="auto"/>
        <w:jc w:val="center"/>
        <w:rPr>
          <w:rFonts w:ascii="Times New Roman" w:hAnsi="Times New Roman" w:cs="Times New Roman"/>
          <w:sz w:val="24"/>
        </w:rPr>
      </w:pPr>
    </w:p>
    <w:p w14:paraId="0BF817C5"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Oleh :</w:t>
      </w:r>
    </w:p>
    <w:p w14:paraId="47B49D8F" w14:textId="0401C54F"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r w:rsidR="00473C46" w:rsidRPr="001B2C84">
        <w:rPr>
          <w:rFonts w:ascii="Times New Roman" w:hAnsi="Times New Roman" w:cs="Times New Roman"/>
          <w:b/>
          <w:sz w:val="24"/>
        </w:rPr>
        <w:t>)</w:t>
      </w:r>
    </w:p>
    <w:p w14:paraId="770D4B3E" w14:textId="7E01ED5B" w:rsidR="00473C46" w:rsidRPr="001B2C84" w:rsidRDefault="00E10C90"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w:t>
      </w:r>
      <w:r w:rsidR="00473C46" w:rsidRPr="001B2C84">
        <w:rPr>
          <w:rFonts w:ascii="Times New Roman" w:hAnsi="Times New Roman" w:cs="Times New Roman"/>
          <w:b/>
          <w:sz w:val="24"/>
        </w:rPr>
        <w:t xml:space="preserve"> (</w:t>
      </w:r>
      <w:r w:rsidRPr="001B2C84">
        <w:rPr>
          <w:rFonts w:ascii="Times New Roman" w:hAnsi="Times New Roman" w:cs="Times New Roman"/>
          <w:b/>
          <w:sz w:val="24"/>
        </w:rPr>
        <w:t>1506160</w:t>
      </w:r>
      <w:r w:rsidR="00473C46" w:rsidRPr="001B2C84">
        <w:rPr>
          <w:rFonts w:ascii="Times New Roman" w:hAnsi="Times New Roman" w:cs="Times New Roman"/>
          <w:b/>
          <w:sz w:val="24"/>
        </w:rPr>
        <w:t>)</w:t>
      </w:r>
    </w:p>
    <w:p w14:paraId="540C70A0" w14:textId="77777777" w:rsidR="00473C46" w:rsidRPr="001B2C84" w:rsidRDefault="00473C46" w:rsidP="00473C46">
      <w:pPr>
        <w:spacing w:after="0" w:line="360" w:lineRule="auto"/>
        <w:jc w:val="center"/>
        <w:rPr>
          <w:rFonts w:ascii="Times New Roman" w:hAnsi="Times New Roman" w:cs="Times New Roman"/>
          <w:sz w:val="24"/>
        </w:rPr>
      </w:pPr>
    </w:p>
    <w:p w14:paraId="7C498190" w14:textId="77777777" w:rsidR="00473C46" w:rsidRPr="001B2C84" w:rsidRDefault="00473C46" w:rsidP="00473C46">
      <w:pPr>
        <w:spacing w:after="0" w:line="360" w:lineRule="auto"/>
        <w:jc w:val="center"/>
        <w:rPr>
          <w:rFonts w:ascii="Times New Roman" w:hAnsi="Times New Roman" w:cs="Times New Roman"/>
          <w:sz w:val="24"/>
        </w:rPr>
      </w:pPr>
    </w:p>
    <w:p w14:paraId="2AFC708B" w14:textId="77777777" w:rsidR="00473C46" w:rsidRPr="001B2C84" w:rsidRDefault="00473C46" w:rsidP="00473C46">
      <w:pPr>
        <w:spacing w:after="0" w:line="360" w:lineRule="auto"/>
        <w:jc w:val="center"/>
        <w:rPr>
          <w:rFonts w:ascii="Times New Roman" w:hAnsi="Times New Roman" w:cs="Times New Roman"/>
          <w:sz w:val="24"/>
        </w:rPr>
      </w:pPr>
    </w:p>
    <w:p w14:paraId="31764875" w14:textId="77777777" w:rsidR="00473C46" w:rsidRPr="001B2C84" w:rsidRDefault="00473C46" w:rsidP="00473C46">
      <w:pPr>
        <w:spacing w:after="0" w:line="360" w:lineRule="auto"/>
        <w:jc w:val="center"/>
        <w:rPr>
          <w:rFonts w:ascii="Times New Roman" w:hAnsi="Times New Roman" w:cs="Times New Roman"/>
          <w:sz w:val="24"/>
        </w:rPr>
      </w:pPr>
    </w:p>
    <w:p w14:paraId="21C680AE" w14:textId="77777777" w:rsidR="00473C46" w:rsidRPr="001B2C84" w:rsidRDefault="00473C46" w:rsidP="00473C46">
      <w:pPr>
        <w:spacing w:after="0" w:line="360" w:lineRule="auto"/>
        <w:jc w:val="center"/>
        <w:rPr>
          <w:rFonts w:ascii="Times New Roman" w:hAnsi="Times New Roman" w:cs="Times New Roman"/>
          <w:sz w:val="24"/>
        </w:rPr>
      </w:pPr>
    </w:p>
    <w:p w14:paraId="57435453" w14:textId="77777777" w:rsidR="00473C46" w:rsidRPr="001B2C84" w:rsidRDefault="00473C46" w:rsidP="00473C46">
      <w:pPr>
        <w:spacing w:after="0" w:line="360" w:lineRule="auto"/>
        <w:jc w:val="center"/>
        <w:rPr>
          <w:rFonts w:ascii="Times New Roman" w:hAnsi="Times New Roman" w:cs="Times New Roman"/>
          <w:sz w:val="24"/>
        </w:rPr>
      </w:pPr>
    </w:p>
    <w:p w14:paraId="4D06C812" w14:textId="77777777" w:rsidR="00473C46" w:rsidRPr="001B2C84" w:rsidRDefault="00473C46" w:rsidP="00473C46">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70F415A0" wp14:editId="5EEE860C">
            <wp:extent cx="1440000" cy="144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ogo STTG 2D.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1836452A" w14:textId="77777777" w:rsidR="00473C46" w:rsidRPr="001B2C84" w:rsidRDefault="00473C46" w:rsidP="00473C46">
      <w:pPr>
        <w:spacing w:after="0" w:line="360" w:lineRule="auto"/>
        <w:jc w:val="center"/>
        <w:rPr>
          <w:rFonts w:ascii="Times New Roman" w:hAnsi="Times New Roman" w:cs="Times New Roman"/>
          <w:sz w:val="24"/>
        </w:rPr>
      </w:pPr>
    </w:p>
    <w:p w14:paraId="750821F0" w14:textId="77777777" w:rsidR="00473C46" w:rsidRPr="001B2C84" w:rsidRDefault="00473C46" w:rsidP="00473C46">
      <w:pPr>
        <w:spacing w:after="0" w:line="360" w:lineRule="auto"/>
        <w:jc w:val="center"/>
        <w:rPr>
          <w:rFonts w:ascii="Times New Roman" w:hAnsi="Times New Roman" w:cs="Times New Roman"/>
          <w:sz w:val="24"/>
        </w:rPr>
      </w:pPr>
    </w:p>
    <w:p w14:paraId="540AF18B" w14:textId="77777777" w:rsidR="00473C46" w:rsidRPr="001B2C84" w:rsidRDefault="00473C46" w:rsidP="00473C46">
      <w:pPr>
        <w:spacing w:after="0" w:line="360" w:lineRule="auto"/>
        <w:jc w:val="center"/>
        <w:rPr>
          <w:rFonts w:ascii="Times New Roman" w:hAnsi="Times New Roman" w:cs="Times New Roman"/>
          <w:sz w:val="24"/>
        </w:rPr>
      </w:pPr>
    </w:p>
    <w:p w14:paraId="42E136FD" w14:textId="77777777" w:rsidR="00473C46" w:rsidRPr="001B2C84" w:rsidRDefault="00473C46" w:rsidP="00473C46">
      <w:pPr>
        <w:spacing w:after="0" w:line="360" w:lineRule="auto"/>
        <w:jc w:val="center"/>
        <w:rPr>
          <w:rFonts w:ascii="Times New Roman" w:hAnsi="Times New Roman" w:cs="Times New Roman"/>
          <w:sz w:val="24"/>
        </w:rPr>
      </w:pPr>
    </w:p>
    <w:p w14:paraId="55076B6A" w14:textId="77777777" w:rsidR="00473C46" w:rsidRPr="001B2C84" w:rsidRDefault="00473C46" w:rsidP="00473C46">
      <w:pPr>
        <w:spacing w:after="0" w:line="360" w:lineRule="auto"/>
        <w:jc w:val="center"/>
        <w:rPr>
          <w:rFonts w:ascii="Times New Roman" w:hAnsi="Times New Roman" w:cs="Times New Roman"/>
          <w:sz w:val="24"/>
        </w:rPr>
      </w:pPr>
    </w:p>
    <w:p w14:paraId="18B0A3BE" w14:textId="77777777" w:rsidR="00473C46" w:rsidRPr="001B2C84" w:rsidRDefault="00473C46" w:rsidP="00473C46">
      <w:pPr>
        <w:spacing w:after="0" w:line="360" w:lineRule="auto"/>
        <w:jc w:val="center"/>
        <w:rPr>
          <w:rFonts w:ascii="Times New Roman" w:hAnsi="Times New Roman" w:cs="Times New Roman"/>
          <w:sz w:val="24"/>
        </w:rPr>
      </w:pPr>
    </w:p>
    <w:p w14:paraId="4B866885" w14:textId="77777777" w:rsidR="00473C46" w:rsidRPr="001B2C84" w:rsidRDefault="00473C46" w:rsidP="00473C46">
      <w:pPr>
        <w:spacing w:after="0" w:line="360" w:lineRule="auto"/>
        <w:jc w:val="center"/>
        <w:rPr>
          <w:rFonts w:ascii="Times New Roman" w:hAnsi="Times New Roman" w:cs="Times New Roman"/>
          <w:sz w:val="24"/>
        </w:rPr>
      </w:pPr>
    </w:p>
    <w:p w14:paraId="7E648E81"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 xml:space="preserve">PROGRAM STUDI </w:t>
      </w:r>
      <w:r w:rsidR="004B4EAF" w:rsidRPr="001B2C84">
        <w:rPr>
          <w:rFonts w:ascii="Times New Roman" w:hAnsi="Times New Roman" w:cs="Times New Roman"/>
          <w:b/>
          <w:sz w:val="24"/>
        </w:rPr>
        <w:t xml:space="preserve">TEKNIK </w:t>
      </w:r>
      <w:r w:rsidRPr="001B2C84">
        <w:rPr>
          <w:rFonts w:ascii="Times New Roman" w:hAnsi="Times New Roman" w:cs="Times New Roman"/>
          <w:b/>
          <w:sz w:val="24"/>
        </w:rPr>
        <w:t>INFORMATIKA</w:t>
      </w:r>
    </w:p>
    <w:p w14:paraId="72BBE30C" w14:textId="77777777" w:rsidR="00473C46" w:rsidRPr="001B2C84" w:rsidRDefault="00473C46" w:rsidP="00473C46">
      <w:pPr>
        <w:spacing w:after="0" w:line="360" w:lineRule="auto"/>
        <w:jc w:val="center"/>
        <w:rPr>
          <w:rFonts w:ascii="Times New Roman" w:hAnsi="Times New Roman" w:cs="Times New Roman"/>
          <w:b/>
          <w:sz w:val="24"/>
        </w:rPr>
      </w:pPr>
      <w:r w:rsidRPr="001B2C84">
        <w:rPr>
          <w:rFonts w:ascii="Times New Roman" w:hAnsi="Times New Roman" w:cs="Times New Roman"/>
          <w:b/>
          <w:sz w:val="24"/>
        </w:rPr>
        <w:t>SEKOLAH TINGGI TEKNOLOGI GARUT</w:t>
      </w:r>
    </w:p>
    <w:p w14:paraId="2D022AB0" w14:textId="2E78A9F4" w:rsidR="00B96FAF" w:rsidRPr="001B2C84" w:rsidRDefault="00E10C90" w:rsidP="00473C46">
      <w:pPr>
        <w:spacing w:after="0" w:line="360" w:lineRule="auto"/>
        <w:jc w:val="center"/>
        <w:rPr>
          <w:rFonts w:ascii="Times New Roman" w:hAnsi="Times New Roman" w:cs="Times New Roman"/>
          <w:b/>
          <w:sz w:val="24"/>
        </w:rPr>
        <w:sectPr w:rsidR="00B96FAF" w:rsidRPr="001B2C84" w:rsidSect="000B4C78">
          <w:footerReference w:type="default" r:id="rId10"/>
          <w:pgSz w:w="11907" w:h="16839" w:code="9"/>
          <w:pgMar w:top="1701" w:right="1701" w:bottom="1701" w:left="2268" w:header="720" w:footer="720" w:gutter="0"/>
          <w:cols w:space="720"/>
          <w:titlePg/>
          <w:docGrid w:linePitch="360"/>
        </w:sectPr>
      </w:pPr>
      <w:r w:rsidRPr="001B2C84">
        <w:rPr>
          <w:rFonts w:ascii="Times New Roman" w:hAnsi="Times New Roman" w:cs="Times New Roman"/>
          <w:b/>
          <w:sz w:val="24"/>
        </w:rPr>
        <w:t>2019</w:t>
      </w:r>
    </w:p>
    <w:p w14:paraId="472C67FF" w14:textId="77777777" w:rsidR="00C262BC" w:rsidRPr="001B2C84" w:rsidRDefault="00AD364D" w:rsidP="004F1126">
      <w:pPr>
        <w:pStyle w:val="NONBAB"/>
      </w:pPr>
      <w:r w:rsidRPr="001B2C84">
        <w:lastRenderedPageBreak/>
        <w:t xml:space="preserve">PEDOMAN PENGGUNAAN </w:t>
      </w:r>
      <w:r w:rsidR="00A341AA" w:rsidRPr="001B2C84">
        <w:t>LAPORAN</w:t>
      </w:r>
    </w:p>
    <w:p w14:paraId="0D9E751C" w14:textId="77777777" w:rsidR="00AD364D" w:rsidRPr="001B2C84" w:rsidRDefault="00AD364D" w:rsidP="002775D5">
      <w:pPr>
        <w:spacing w:after="0" w:line="360" w:lineRule="auto"/>
        <w:jc w:val="center"/>
        <w:rPr>
          <w:rFonts w:ascii="Times New Roman" w:hAnsi="Times New Roman" w:cs="Times New Roman"/>
          <w:b/>
          <w:sz w:val="24"/>
        </w:rPr>
      </w:pPr>
    </w:p>
    <w:p w14:paraId="12FF73FD" w14:textId="77777777" w:rsidR="00AD364D" w:rsidRPr="001B2C84" w:rsidRDefault="00A341AA" w:rsidP="00961D56">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Laporan kerja praktik</w:t>
      </w:r>
      <w:r w:rsidR="00AD364D" w:rsidRPr="001B2C84">
        <w:rPr>
          <w:rFonts w:ascii="Times New Roman" w:hAnsi="Times New Roman" w:cs="Times New Roman"/>
          <w:sz w:val="24"/>
        </w:rPr>
        <w:t xml:space="preserve"> </w:t>
      </w:r>
      <w:r w:rsidR="006A0CA4" w:rsidRPr="001B2C84">
        <w:rPr>
          <w:rFonts w:ascii="Times New Roman" w:hAnsi="Times New Roman" w:cs="Times New Roman"/>
          <w:sz w:val="24"/>
        </w:rPr>
        <w:t xml:space="preserve">tersedia </w:t>
      </w:r>
      <w:r w:rsidR="00A05B41" w:rsidRPr="001B2C84">
        <w:rPr>
          <w:rFonts w:ascii="Times New Roman" w:hAnsi="Times New Roman" w:cs="Times New Roman"/>
          <w:sz w:val="24"/>
        </w:rPr>
        <w:t xml:space="preserve">untuk umum </w:t>
      </w:r>
      <w:r w:rsidR="0055447F" w:rsidRPr="001B2C84">
        <w:rPr>
          <w:rFonts w:ascii="Times New Roman" w:hAnsi="Times New Roman" w:cs="Times New Roman"/>
          <w:sz w:val="24"/>
        </w:rPr>
        <w:t>di Perpustakaan Sekolah Tinggi Teknologi Garut</w:t>
      </w:r>
      <w:r w:rsidR="006E4399" w:rsidRPr="001B2C84">
        <w:rPr>
          <w:rFonts w:ascii="Times New Roman" w:hAnsi="Times New Roman" w:cs="Times New Roman"/>
          <w:sz w:val="24"/>
        </w:rPr>
        <w:t xml:space="preserve">. Hak cipta ada pada </w:t>
      </w:r>
      <w:r w:rsidRPr="001B2C84">
        <w:rPr>
          <w:rFonts w:ascii="Times New Roman" w:hAnsi="Times New Roman" w:cs="Times New Roman"/>
          <w:sz w:val="24"/>
        </w:rPr>
        <w:t>kelompok kerja</w:t>
      </w:r>
      <w:r w:rsidR="00713FE0" w:rsidRPr="001B2C84">
        <w:rPr>
          <w:rFonts w:ascii="Times New Roman" w:hAnsi="Times New Roman" w:cs="Times New Roman"/>
          <w:sz w:val="24"/>
        </w:rPr>
        <w:t xml:space="preserve"> </w:t>
      </w:r>
      <w:r w:rsidR="00BC7F76" w:rsidRPr="001B2C84">
        <w:rPr>
          <w:rFonts w:ascii="Times New Roman" w:hAnsi="Times New Roman" w:cs="Times New Roman"/>
          <w:sz w:val="24"/>
        </w:rPr>
        <w:t xml:space="preserve">yang dialihkan </w:t>
      </w:r>
      <w:r w:rsidR="000A4ADA" w:rsidRPr="001B2C84">
        <w:rPr>
          <w:rFonts w:ascii="Times New Roman" w:hAnsi="Times New Roman" w:cs="Times New Roman"/>
          <w:sz w:val="24"/>
        </w:rPr>
        <w:t xml:space="preserve">seluruh hak dan kepentingannya </w:t>
      </w:r>
      <w:r w:rsidR="00BC7F76" w:rsidRPr="001B2C84">
        <w:rPr>
          <w:rFonts w:ascii="Times New Roman" w:hAnsi="Times New Roman" w:cs="Times New Roman"/>
          <w:sz w:val="24"/>
        </w:rPr>
        <w:t xml:space="preserve">kepada </w:t>
      </w:r>
      <w:r w:rsidR="006E4399" w:rsidRPr="001B2C84">
        <w:rPr>
          <w:rFonts w:ascii="Times New Roman" w:hAnsi="Times New Roman" w:cs="Times New Roman"/>
          <w:sz w:val="24"/>
        </w:rPr>
        <w:t>Prodi Informatika Sekolah Tinggi Teknologi Garut</w:t>
      </w:r>
      <w:r w:rsidR="00695A31" w:rsidRPr="001B2C84">
        <w:rPr>
          <w:rFonts w:ascii="Times New Roman" w:hAnsi="Times New Roman" w:cs="Times New Roman"/>
          <w:sz w:val="24"/>
        </w:rPr>
        <w:t>.</w:t>
      </w:r>
      <w:r w:rsidR="006E4399" w:rsidRPr="001B2C84">
        <w:rPr>
          <w:rFonts w:ascii="Times New Roman" w:hAnsi="Times New Roman" w:cs="Times New Roman"/>
          <w:sz w:val="24"/>
        </w:rPr>
        <w:t xml:space="preserve"> </w:t>
      </w:r>
      <w:r w:rsidR="00695A31" w:rsidRPr="001B2C84">
        <w:rPr>
          <w:rFonts w:ascii="Times New Roman" w:hAnsi="Times New Roman" w:cs="Times New Roman"/>
          <w:sz w:val="24"/>
        </w:rPr>
        <w:t>S</w:t>
      </w:r>
      <w:r w:rsidR="006E4399" w:rsidRPr="001B2C84">
        <w:rPr>
          <w:rFonts w:ascii="Times New Roman" w:hAnsi="Times New Roman" w:cs="Times New Roman"/>
          <w:sz w:val="24"/>
        </w:rPr>
        <w:t xml:space="preserve">etiap pengutipan harus menyertakan sitasi yang </w:t>
      </w:r>
      <w:r w:rsidR="00961D56" w:rsidRPr="001B2C84">
        <w:rPr>
          <w:rFonts w:ascii="Times New Roman" w:hAnsi="Times New Roman" w:cs="Times New Roman"/>
          <w:sz w:val="24"/>
        </w:rPr>
        <w:t>dapat ditelusuri di dalam daftar pustaka.</w:t>
      </w:r>
    </w:p>
    <w:p w14:paraId="6D1168F4" w14:textId="77777777" w:rsidR="006C0AC6" w:rsidRPr="001B2C84" w:rsidRDefault="006C0AC6" w:rsidP="006C0AC6">
      <w:pPr>
        <w:spacing w:after="0" w:line="360" w:lineRule="auto"/>
        <w:jc w:val="both"/>
        <w:rPr>
          <w:rFonts w:ascii="Times New Roman" w:hAnsi="Times New Roman" w:cs="Times New Roman"/>
          <w:sz w:val="24"/>
        </w:rPr>
      </w:pPr>
    </w:p>
    <w:p w14:paraId="4FF453BF" w14:textId="77777777" w:rsidR="001A51C3" w:rsidRPr="001B2C84" w:rsidRDefault="001A51C3" w:rsidP="006C0AC6">
      <w:pPr>
        <w:spacing w:after="0" w:line="360" w:lineRule="auto"/>
        <w:jc w:val="both"/>
        <w:rPr>
          <w:rFonts w:ascii="Times New Roman" w:hAnsi="Times New Roman" w:cs="Times New Roman"/>
          <w:sz w:val="24"/>
        </w:rPr>
        <w:sectPr w:rsidR="001A51C3" w:rsidRPr="001B2C84" w:rsidSect="000B4C78">
          <w:pgSz w:w="11907" w:h="16839" w:code="9"/>
          <w:pgMar w:top="1701" w:right="1701" w:bottom="1701" w:left="2268" w:header="720" w:footer="720" w:gutter="0"/>
          <w:cols w:space="720"/>
          <w:titlePg/>
          <w:docGrid w:linePitch="360"/>
        </w:sectPr>
      </w:pPr>
    </w:p>
    <w:p w14:paraId="6B3DB102" w14:textId="77777777" w:rsidR="006C0AC6" w:rsidRPr="001B2C84" w:rsidRDefault="003D0C44" w:rsidP="004F1126">
      <w:pPr>
        <w:pStyle w:val="NONBAB"/>
      </w:pPr>
      <w:r w:rsidRPr="001B2C84">
        <w:lastRenderedPageBreak/>
        <w:t>PERNYATAAN KEASLIAN</w:t>
      </w:r>
    </w:p>
    <w:p w14:paraId="38BC85C6" w14:textId="77777777" w:rsidR="00122C4E" w:rsidRPr="001B2C84" w:rsidRDefault="00122C4E" w:rsidP="00122C4E">
      <w:pPr>
        <w:spacing w:after="0" w:line="360" w:lineRule="auto"/>
        <w:jc w:val="both"/>
        <w:rPr>
          <w:rFonts w:ascii="Times New Roman" w:hAnsi="Times New Roman" w:cs="Times New Roman"/>
          <w:sz w:val="24"/>
        </w:rPr>
      </w:pPr>
    </w:p>
    <w:p w14:paraId="3364D413" w14:textId="77777777" w:rsidR="00AD364D" w:rsidRPr="001B2C84" w:rsidRDefault="003D0C44" w:rsidP="003D0C4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aya yang bertanda tangan di bawah ini :</w:t>
      </w:r>
    </w:p>
    <w:p w14:paraId="3E2899E5" w14:textId="659784F0" w:rsidR="003D0C44" w:rsidRPr="001B2C84" w:rsidRDefault="00085AFD" w:rsidP="00AD364D">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ama</w:t>
      </w:r>
      <w:r w:rsidRPr="001B2C84">
        <w:rPr>
          <w:rFonts w:ascii="Times New Roman" w:hAnsi="Times New Roman" w:cs="Times New Roman"/>
          <w:sz w:val="24"/>
        </w:rPr>
        <w:tab/>
      </w:r>
      <w:r w:rsidR="003D0C44" w:rsidRPr="001B2C84">
        <w:rPr>
          <w:rFonts w:ascii="Times New Roman" w:hAnsi="Times New Roman" w:cs="Times New Roman"/>
          <w:sz w:val="24"/>
        </w:rPr>
        <w:t>:</w:t>
      </w:r>
      <w:r w:rsidR="00821C37" w:rsidRPr="001B2C84">
        <w:rPr>
          <w:rFonts w:ascii="Times New Roman" w:hAnsi="Times New Roman" w:cs="Times New Roman"/>
          <w:sz w:val="24"/>
          <w:lang w:val="id-ID"/>
        </w:rPr>
        <w:t xml:space="preserve"> Turit Hanafi </w:t>
      </w:r>
    </w:p>
    <w:p w14:paraId="36A4BA7D" w14:textId="00D3E5B3" w:rsidR="003D0C44" w:rsidRPr="001B2C84" w:rsidRDefault="00085AFD" w:rsidP="003D0C44">
      <w:pPr>
        <w:spacing w:after="0" w:line="360" w:lineRule="auto"/>
        <w:jc w:val="both"/>
        <w:rPr>
          <w:rFonts w:ascii="Times New Roman" w:hAnsi="Times New Roman" w:cs="Times New Roman"/>
          <w:sz w:val="24"/>
          <w:lang w:val="id-ID"/>
        </w:rPr>
      </w:pPr>
      <w:r w:rsidRPr="001B2C84">
        <w:rPr>
          <w:rFonts w:ascii="Times New Roman" w:hAnsi="Times New Roman" w:cs="Times New Roman"/>
          <w:sz w:val="24"/>
        </w:rPr>
        <w:t>NIM</w:t>
      </w:r>
      <w:r w:rsidR="003D0C44" w:rsidRPr="001B2C84">
        <w:rPr>
          <w:rFonts w:ascii="Times New Roman" w:hAnsi="Times New Roman" w:cs="Times New Roman"/>
          <w:sz w:val="24"/>
        </w:rPr>
        <w:tab/>
        <w:t>:</w:t>
      </w:r>
      <w:r w:rsidR="00821C37" w:rsidRPr="001B2C84">
        <w:rPr>
          <w:rFonts w:ascii="Times New Roman" w:hAnsi="Times New Roman" w:cs="Times New Roman"/>
          <w:sz w:val="24"/>
          <w:lang w:val="id-ID"/>
        </w:rPr>
        <w:t xml:space="preserve"> 1506160</w:t>
      </w:r>
    </w:p>
    <w:p w14:paraId="68930E25" w14:textId="19849383" w:rsidR="003D0C44" w:rsidRPr="001B2C84" w:rsidRDefault="003D0C44" w:rsidP="00AD364D">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103B40" w:rsidRPr="001B2C84">
        <w:rPr>
          <w:rFonts w:ascii="Times New Roman" w:hAnsi="Times New Roman" w:cs="Times New Roman"/>
          <w:sz w:val="24"/>
        </w:rPr>
        <w:t xml:space="preserve">Adalah </w:t>
      </w:r>
      <w:r w:rsidR="00AD48E0" w:rsidRPr="001B2C84">
        <w:rPr>
          <w:rFonts w:ascii="Times New Roman" w:hAnsi="Times New Roman" w:cs="Times New Roman"/>
          <w:sz w:val="24"/>
        </w:rPr>
        <w:t>wakil</w:t>
      </w:r>
      <w:r w:rsidR="00103B40" w:rsidRPr="001B2C84">
        <w:rPr>
          <w:rFonts w:ascii="Times New Roman" w:hAnsi="Times New Roman" w:cs="Times New Roman"/>
          <w:sz w:val="24"/>
        </w:rPr>
        <w:t xml:space="preserve"> kelompok kerja, d</w:t>
      </w:r>
      <w:r w:rsidRPr="001B2C84">
        <w:rPr>
          <w:rFonts w:ascii="Times New Roman" w:hAnsi="Times New Roman" w:cs="Times New Roman"/>
          <w:sz w:val="24"/>
        </w:rPr>
        <w:t xml:space="preserve">engan ini menyatakan bahwa </w:t>
      </w:r>
      <w:r w:rsidR="001E210B" w:rsidRPr="001B2C84">
        <w:rPr>
          <w:rFonts w:ascii="Times New Roman" w:hAnsi="Times New Roman" w:cs="Times New Roman"/>
          <w:sz w:val="24"/>
        </w:rPr>
        <w:t>laporan kerja praktik</w:t>
      </w:r>
      <w:r w:rsidRPr="001B2C84">
        <w:rPr>
          <w:rFonts w:ascii="Times New Roman" w:hAnsi="Times New Roman" w:cs="Times New Roman"/>
          <w:sz w:val="24"/>
        </w:rPr>
        <w:t xml:space="preserve"> yang </w:t>
      </w:r>
      <w:r w:rsidR="00570BE3" w:rsidRPr="001B2C84">
        <w:rPr>
          <w:rFonts w:ascii="Times New Roman" w:hAnsi="Times New Roman" w:cs="Times New Roman"/>
          <w:sz w:val="24"/>
        </w:rPr>
        <w:t>di</w:t>
      </w:r>
      <w:r w:rsidRPr="001B2C84">
        <w:rPr>
          <w:rFonts w:ascii="Times New Roman" w:hAnsi="Times New Roman" w:cs="Times New Roman"/>
          <w:sz w:val="24"/>
        </w:rPr>
        <w:t xml:space="preserve">buat belum pernah diajukan oleh siapapun, </w:t>
      </w:r>
      <w:r w:rsidR="00600CAD" w:rsidRPr="001B2C84">
        <w:rPr>
          <w:rFonts w:ascii="Times New Roman" w:hAnsi="Times New Roman" w:cs="Times New Roman"/>
          <w:sz w:val="24"/>
        </w:rPr>
        <w:t xml:space="preserve">serta </w:t>
      </w:r>
      <w:r w:rsidRPr="001B2C84">
        <w:rPr>
          <w:rFonts w:ascii="Times New Roman" w:hAnsi="Times New Roman" w:cs="Times New Roman"/>
          <w:sz w:val="24"/>
        </w:rPr>
        <w:t>mengandung kutipan yang telah dilengkapi dengan sitasi dan tercantum dalam daftar pustaka</w:t>
      </w:r>
      <w:r w:rsidR="00E61B44" w:rsidRPr="001B2C84">
        <w:rPr>
          <w:rFonts w:ascii="Times New Roman" w:hAnsi="Times New Roman" w:cs="Times New Roman"/>
          <w:sz w:val="24"/>
        </w:rPr>
        <w:t xml:space="preserve"> secara memadai</w:t>
      </w:r>
      <w:r w:rsidRPr="001B2C84">
        <w:rPr>
          <w:rFonts w:ascii="Times New Roman" w:hAnsi="Times New Roman" w:cs="Times New Roman"/>
          <w:sz w:val="24"/>
        </w:rPr>
        <w:t>.</w:t>
      </w:r>
      <w:r w:rsidR="003C61E8" w:rsidRPr="001B2C84">
        <w:rPr>
          <w:rFonts w:ascii="Times New Roman" w:hAnsi="Times New Roman" w:cs="Times New Roman"/>
          <w:sz w:val="24"/>
        </w:rPr>
        <w:t xml:space="preserve"> </w:t>
      </w:r>
      <w:r w:rsidR="00570BE3" w:rsidRPr="001B2C84">
        <w:rPr>
          <w:rFonts w:ascii="Times New Roman" w:hAnsi="Times New Roman" w:cs="Times New Roman"/>
          <w:sz w:val="24"/>
        </w:rPr>
        <w:t xml:space="preserve">Kami </w:t>
      </w:r>
      <w:r w:rsidR="00632E0D" w:rsidRPr="001B2C84">
        <w:rPr>
          <w:rFonts w:ascii="Times New Roman" w:hAnsi="Times New Roman" w:cs="Times New Roman"/>
          <w:sz w:val="24"/>
        </w:rPr>
        <w:t xml:space="preserve">bersedia menerima sangsi akademik </w:t>
      </w:r>
      <w:r w:rsidR="00E808E8" w:rsidRPr="001B2C84">
        <w:rPr>
          <w:rFonts w:ascii="Times New Roman" w:hAnsi="Times New Roman" w:cs="Times New Roman"/>
          <w:sz w:val="24"/>
        </w:rPr>
        <w:t xml:space="preserve">berupa nilai E </w:t>
      </w:r>
      <w:r w:rsidR="00632E0D" w:rsidRPr="001B2C84">
        <w:rPr>
          <w:rFonts w:ascii="Times New Roman" w:hAnsi="Times New Roman" w:cs="Times New Roman"/>
          <w:sz w:val="24"/>
        </w:rPr>
        <w:t xml:space="preserve">apabila </w:t>
      </w:r>
      <w:r w:rsidR="00865677" w:rsidRPr="001B2C84">
        <w:rPr>
          <w:rFonts w:ascii="Times New Roman" w:hAnsi="Times New Roman" w:cs="Times New Roman"/>
          <w:sz w:val="24"/>
        </w:rPr>
        <w:t xml:space="preserve">terbukti </w:t>
      </w:r>
      <w:r w:rsidR="005F1C15" w:rsidRPr="001B2C84">
        <w:rPr>
          <w:rFonts w:ascii="Times New Roman" w:hAnsi="Times New Roman" w:cs="Times New Roman"/>
          <w:sz w:val="24"/>
        </w:rPr>
        <w:t>melakukan plagiasi</w:t>
      </w:r>
      <w:r w:rsidR="00E808E8" w:rsidRPr="001B2C84">
        <w:rPr>
          <w:rFonts w:ascii="Times New Roman" w:hAnsi="Times New Roman" w:cs="Times New Roman"/>
          <w:sz w:val="24"/>
        </w:rPr>
        <w:t xml:space="preserve">, sesuai Peraturan Menteri Pendidikan Nasional Republik Indonesia </w:t>
      </w:r>
      <w:r w:rsidR="00821C37" w:rsidRPr="001B2C84">
        <w:rPr>
          <w:rFonts w:ascii="Times New Roman" w:hAnsi="Times New Roman" w:cs="Times New Roman"/>
          <w:sz w:val="24"/>
        </w:rPr>
        <w:t xml:space="preserve">Nomor </w:t>
      </w:r>
      <w:r w:rsidR="00E808E8" w:rsidRPr="001B2C84">
        <w:rPr>
          <w:rFonts w:ascii="Times New Roman" w:hAnsi="Times New Roman" w:cs="Times New Roman"/>
          <w:sz w:val="24"/>
        </w:rPr>
        <w:t xml:space="preserve">17 </w:t>
      </w:r>
      <w:r w:rsidR="00821C37" w:rsidRPr="001B2C84">
        <w:rPr>
          <w:rFonts w:ascii="Times New Roman" w:hAnsi="Times New Roman" w:cs="Times New Roman"/>
          <w:sz w:val="24"/>
        </w:rPr>
        <w:t xml:space="preserve">Tahun </w:t>
      </w:r>
      <w:r w:rsidR="00E808E8" w:rsidRPr="001B2C84">
        <w:rPr>
          <w:rFonts w:ascii="Times New Roman" w:hAnsi="Times New Roman" w:cs="Times New Roman"/>
          <w:sz w:val="24"/>
        </w:rPr>
        <w:t>2010</w:t>
      </w:r>
      <w:r w:rsidR="00865677" w:rsidRPr="001B2C84">
        <w:rPr>
          <w:rFonts w:ascii="Times New Roman" w:hAnsi="Times New Roman" w:cs="Times New Roman"/>
          <w:sz w:val="24"/>
        </w:rPr>
        <w:t>.</w:t>
      </w:r>
    </w:p>
    <w:p w14:paraId="6C929F3E" w14:textId="77777777" w:rsidR="001E5A8C" w:rsidRPr="001B2C84" w:rsidRDefault="001E5A8C" w:rsidP="00AD364D">
      <w:pPr>
        <w:spacing w:after="0" w:line="360" w:lineRule="auto"/>
        <w:jc w:val="both"/>
        <w:rPr>
          <w:rFonts w:ascii="Times New Roman" w:hAnsi="Times New Roman" w:cs="Times New Roman"/>
          <w:sz w:val="24"/>
        </w:rPr>
      </w:pPr>
    </w:p>
    <w:p w14:paraId="4FF40CC0" w14:textId="71FB0FC5" w:rsidR="001E5A8C" w:rsidRPr="001B2C84" w:rsidRDefault="001E5A8C" w:rsidP="00821C37">
      <w:pPr>
        <w:spacing w:after="0" w:line="360" w:lineRule="auto"/>
        <w:ind w:left="4536"/>
        <w:jc w:val="both"/>
        <w:rPr>
          <w:rFonts w:ascii="Times New Roman" w:hAnsi="Times New Roman" w:cs="Times New Roman"/>
          <w:sz w:val="24"/>
          <w:lang w:val="id-ID"/>
        </w:rPr>
      </w:pPr>
      <w:r w:rsidRPr="001B2C84">
        <w:rPr>
          <w:rFonts w:ascii="Times New Roman" w:hAnsi="Times New Roman" w:cs="Times New Roman"/>
          <w:sz w:val="24"/>
        </w:rPr>
        <w:t xml:space="preserve">Garut, </w:t>
      </w:r>
      <w:r w:rsidR="00821C37" w:rsidRPr="001B2C84">
        <w:rPr>
          <w:rFonts w:ascii="Times New Roman" w:hAnsi="Times New Roman" w:cs="Times New Roman"/>
          <w:sz w:val="24"/>
          <w:lang w:val="id-ID"/>
        </w:rPr>
        <w:t>....................................</w:t>
      </w:r>
    </w:p>
    <w:p w14:paraId="609A0C12" w14:textId="77777777" w:rsidR="001E5A8C" w:rsidRPr="001B2C84" w:rsidRDefault="001E5A8C" w:rsidP="001E5A8C">
      <w:pPr>
        <w:spacing w:after="0" w:line="360" w:lineRule="auto"/>
        <w:ind w:left="4536"/>
        <w:jc w:val="both"/>
        <w:rPr>
          <w:rFonts w:ascii="Times New Roman" w:hAnsi="Times New Roman" w:cs="Times New Roman"/>
          <w:sz w:val="24"/>
        </w:rPr>
      </w:pPr>
      <w:r w:rsidRPr="001B2C84">
        <w:rPr>
          <w:rFonts w:ascii="Times New Roman" w:hAnsi="Times New Roman" w:cs="Times New Roman"/>
          <w:sz w:val="24"/>
        </w:rPr>
        <w:t>Yang Membuat Pernyataan</w:t>
      </w:r>
    </w:p>
    <w:p w14:paraId="10CE0514" w14:textId="77777777" w:rsidR="001E5A8C" w:rsidRPr="001B2C84" w:rsidRDefault="001E5A8C" w:rsidP="001E5A8C">
      <w:pPr>
        <w:spacing w:after="0" w:line="360" w:lineRule="auto"/>
        <w:ind w:left="4536"/>
        <w:jc w:val="both"/>
        <w:rPr>
          <w:rFonts w:ascii="Times New Roman" w:hAnsi="Times New Roman" w:cs="Times New Roman"/>
          <w:sz w:val="24"/>
        </w:rPr>
      </w:pPr>
    </w:p>
    <w:p w14:paraId="4AA59161" w14:textId="77777777" w:rsidR="001E5A8C" w:rsidRPr="001B2C84" w:rsidRDefault="001E5A8C" w:rsidP="001E5A8C">
      <w:pPr>
        <w:spacing w:after="0" w:line="360" w:lineRule="auto"/>
        <w:ind w:left="4536"/>
        <w:jc w:val="both"/>
        <w:rPr>
          <w:rFonts w:ascii="Times New Roman" w:hAnsi="Times New Roman" w:cs="Times New Roman"/>
          <w:sz w:val="24"/>
        </w:rPr>
      </w:pPr>
    </w:p>
    <w:p w14:paraId="4CC70A28" w14:textId="3FCDC801" w:rsidR="001E5A8C" w:rsidRPr="001B2C84" w:rsidRDefault="00821C37" w:rsidP="00821C37">
      <w:pPr>
        <w:spacing w:after="0"/>
        <w:ind w:left="4536"/>
        <w:jc w:val="both"/>
        <w:rPr>
          <w:rFonts w:ascii="Times New Roman" w:hAnsi="Times New Roman" w:cs="Times New Roman"/>
          <w:sz w:val="24"/>
          <w:u w:val="single"/>
          <w:lang w:val="id-ID"/>
        </w:rPr>
      </w:pPr>
      <w:r w:rsidRPr="001B2C84">
        <w:rPr>
          <w:rFonts w:ascii="Times New Roman" w:hAnsi="Times New Roman" w:cs="Times New Roman"/>
          <w:sz w:val="24"/>
          <w:u w:val="single"/>
          <w:lang w:val="id-ID"/>
        </w:rPr>
        <w:t>Turit Hanafi</w:t>
      </w:r>
    </w:p>
    <w:p w14:paraId="0ADD8B28" w14:textId="496E28B0" w:rsidR="001E5A8C" w:rsidRPr="001B2C84" w:rsidRDefault="00821C37" w:rsidP="00821C37">
      <w:pPr>
        <w:spacing w:after="0"/>
        <w:ind w:left="4536"/>
        <w:jc w:val="both"/>
        <w:rPr>
          <w:rFonts w:ascii="Times New Roman" w:hAnsi="Times New Roman" w:cs="Times New Roman"/>
          <w:sz w:val="24"/>
          <w:lang w:val="id-ID"/>
        </w:rPr>
      </w:pPr>
      <w:r w:rsidRPr="001B2C84">
        <w:rPr>
          <w:rFonts w:ascii="Times New Roman" w:hAnsi="Times New Roman" w:cs="Times New Roman"/>
          <w:sz w:val="24"/>
          <w:lang w:val="id-ID"/>
        </w:rPr>
        <w:t>1506160</w:t>
      </w:r>
    </w:p>
    <w:p w14:paraId="70304336" w14:textId="77777777" w:rsidR="002E32D1" w:rsidRPr="001B2C84" w:rsidRDefault="002E32D1" w:rsidP="00821C37">
      <w:pPr>
        <w:spacing w:after="0"/>
        <w:jc w:val="both"/>
        <w:rPr>
          <w:rFonts w:ascii="Times New Roman" w:hAnsi="Times New Roman" w:cs="Times New Roman"/>
          <w:sz w:val="24"/>
        </w:rPr>
        <w:sectPr w:rsidR="002E32D1" w:rsidRPr="001B2C84" w:rsidSect="000B4C78">
          <w:pgSz w:w="11907" w:h="16839" w:code="9"/>
          <w:pgMar w:top="1701" w:right="1701" w:bottom="1701" w:left="2268" w:header="720" w:footer="720" w:gutter="0"/>
          <w:cols w:space="720"/>
          <w:titlePg/>
          <w:docGrid w:linePitch="360"/>
        </w:sectPr>
      </w:pPr>
    </w:p>
    <w:p w14:paraId="1D1F0B1A" w14:textId="57B1DD6A" w:rsidR="00936391" w:rsidRPr="001B2C84" w:rsidRDefault="00936391" w:rsidP="00936391">
      <w:pPr>
        <w:pStyle w:val="NONBAB"/>
        <w:spacing w:after="240"/>
      </w:pPr>
      <w:r w:rsidRPr="001B2C84">
        <w:lastRenderedPageBreak/>
        <w:t>LEMBAR PENGESAHAN</w:t>
      </w:r>
    </w:p>
    <w:p w14:paraId="5D880E7D" w14:textId="77777777" w:rsidR="00936391" w:rsidRPr="001B2C84" w:rsidRDefault="00936391" w:rsidP="00936391">
      <w:pPr>
        <w:pStyle w:val="NONBAB"/>
        <w:rPr>
          <w:lang w:val="id-ID"/>
        </w:rPr>
      </w:pPr>
    </w:p>
    <w:p w14:paraId="4AF9A123" w14:textId="77777777" w:rsidR="00936391" w:rsidRPr="001B2C84" w:rsidRDefault="00936391" w:rsidP="00936391">
      <w:pPr>
        <w:pStyle w:val="NoSpacing"/>
        <w:spacing w:line="360" w:lineRule="auto"/>
        <w:jc w:val="center"/>
        <w:rPr>
          <w:rFonts w:ascii="Times New Roman" w:hAnsi="Times New Roman" w:cs="Times New Roman"/>
          <w:b/>
          <w:sz w:val="24"/>
          <w:szCs w:val="24"/>
          <w:lang w:eastAsia="id-ID"/>
        </w:rPr>
      </w:pPr>
      <w:r w:rsidRPr="001B2C84">
        <w:rPr>
          <w:rFonts w:ascii="Times New Roman" w:hAnsi="Times New Roman" w:cs="Times New Roman"/>
          <w:b/>
          <w:sz w:val="24"/>
          <w:szCs w:val="24"/>
          <w:lang w:eastAsia="id-ID"/>
        </w:rPr>
        <w:t>PENGEMBANGAN SISTEM INFORMASI MANAJEMEN DAN AKUNTANSI ASET INSTANSI BERBASIS WEB</w:t>
      </w:r>
    </w:p>
    <w:p w14:paraId="65A79A7F" w14:textId="77777777" w:rsidR="00936391" w:rsidRPr="001B2C84" w:rsidRDefault="00936391" w:rsidP="00936391">
      <w:pPr>
        <w:spacing w:after="0" w:line="360" w:lineRule="auto"/>
        <w:jc w:val="center"/>
        <w:rPr>
          <w:rFonts w:ascii="Times New Roman" w:hAnsi="Times New Roman" w:cs="Times New Roman"/>
          <w:sz w:val="24"/>
          <w:lang w:val="id-ID"/>
        </w:rPr>
      </w:pPr>
    </w:p>
    <w:p w14:paraId="69DEF1B8" w14:textId="77777777" w:rsidR="00936391" w:rsidRPr="001B2C84" w:rsidRDefault="00936391" w:rsidP="00936391">
      <w:pPr>
        <w:spacing w:after="0" w:line="360" w:lineRule="auto"/>
        <w:jc w:val="center"/>
        <w:rPr>
          <w:rFonts w:ascii="Times New Roman" w:hAnsi="Times New Roman" w:cs="Times New Roman"/>
          <w:b/>
          <w:bCs/>
          <w:sz w:val="24"/>
        </w:rPr>
      </w:pPr>
      <w:r w:rsidRPr="001B2C84">
        <w:rPr>
          <w:rFonts w:ascii="Times New Roman" w:hAnsi="Times New Roman" w:cs="Times New Roman"/>
          <w:b/>
          <w:bCs/>
          <w:sz w:val="24"/>
        </w:rPr>
        <w:t>LAPORAN KERJA PRAKTEK</w:t>
      </w:r>
    </w:p>
    <w:p w14:paraId="28EC1C27" w14:textId="77777777" w:rsidR="00936391" w:rsidRPr="001B2C84" w:rsidRDefault="00936391" w:rsidP="00936391">
      <w:pPr>
        <w:spacing w:after="0" w:line="360" w:lineRule="auto"/>
        <w:jc w:val="center"/>
        <w:rPr>
          <w:rFonts w:ascii="Times New Roman" w:hAnsi="Times New Roman" w:cs="Times New Roman"/>
          <w:b/>
          <w:bCs/>
          <w:sz w:val="24"/>
        </w:rPr>
      </w:pPr>
    </w:p>
    <w:p w14:paraId="0500C4C3" w14:textId="77777777" w:rsidR="00936391" w:rsidRPr="001B2C84" w:rsidRDefault="00936391" w:rsidP="00936391">
      <w:pPr>
        <w:spacing w:after="0" w:line="360" w:lineRule="auto"/>
        <w:jc w:val="center"/>
        <w:rPr>
          <w:rFonts w:ascii="Times New Roman" w:hAnsi="Times New Roman" w:cs="Times New Roman"/>
          <w:b/>
          <w:sz w:val="24"/>
        </w:rPr>
      </w:pPr>
      <w:r w:rsidRPr="001B2C84">
        <w:rPr>
          <w:rFonts w:ascii="Times New Roman" w:hAnsi="Times New Roman" w:cs="Times New Roman"/>
          <w:b/>
          <w:sz w:val="24"/>
          <w:lang w:val="id-ID"/>
        </w:rPr>
        <w:t>Disusun oleh</w:t>
      </w:r>
      <w:r w:rsidRPr="001B2C84">
        <w:rPr>
          <w:rFonts w:ascii="Times New Roman" w:hAnsi="Times New Roman" w:cs="Times New Roman"/>
          <w:b/>
          <w:sz w:val="24"/>
        </w:rPr>
        <w:t>:</w:t>
      </w:r>
    </w:p>
    <w:p w14:paraId="5D15D35A"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Mohamad Iqbal (1406082)</w:t>
      </w:r>
    </w:p>
    <w:p w14:paraId="295A1510" w14:textId="77777777" w:rsidR="00821C37" w:rsidRPr="001B2C84" w:rsidRDefault="00821C37" w:rsidP="00821C37">
      <w:pPr>
        <w:spacing w:after="0" w:line="360" w:lineRule="auto"/>
        <w:jc w:val="center"/>
        <w:rPr>
          <w:rFonts w:ascii="Times New Roman" w:hAnsi="Times New Roman" w:cs="Times New Roman"/>
          <w:b/>
          <w:sz w:val="24"/>
        </w:rPr>
      </w:pPr>
      <w:r w:rsidRPr="001B2C84">
        <w:rPr>
          <w:rFonts w:ascii="Times New Roman" w:hAnsi="Times New Roman" w:cs="Times New Roman"/>
          <w:b/>
          <w:sz w:val="24"/>
        </w:rPr>
        <w:t>Turit Hanafi (1506160)</w:t>
      </w:r>
    </w:p>
    <w:p w14:paraId="58D38D4E" w14:textId="77777777" w:rsidR="00936391" w:rsidRPr="001B2C84" w:rsidRDefault="00936391" w:rsidP="00936391">
      <w:pPr>
        <w:spacing w:after="0" w:line="360" w:lineRule="auto"/>
        <w:jc w:val="center"/>
        <w:rPr>
          <w:rFonts w:ascii="Times New Roman" w:hAnsi="Times New Roman" w:cs="Times New Roman"/>
          <w:sz w:val="24"/>
        </w:rPr>
      </w:pPr>
    </w:p>
    <w:p w14:paraId="46E0D8FB" w14:textId="77777777" w:rsidR="00936391" w:rsidRPr="001B2C84" w:rsidRDefault="00936391" w:rsidP="00936391">
      <w:pPr>
        <w:spacing w:after="0" w:line="240" w:lineRule="auto"/>
        <w:jc w:val="center"/>
        <w:rPr>
          <w:rFonts w:ascii="Times New Roman" w:hAnsi="Times New Roman" w:cs="Times New Roman"/>
          <w:sz w:val="24"/>
        </w:rPr>
      </w:pPr>
    </w:p>
    <w:p w14:paraId="3AF0E163" w14:textId="77777777" w:rsidR="00936391" w:rsidRPr="001B2C84" w:rsidRDefault="00936391" w:rsidP="00936391">
      <w:pPr>
        <w:spacing w:after="0" w:line="240" w:lineRule="auto"/>
        <w:jc w:val="center"/>
        <w:rPr>
          <w:rFonts w:ascii="Times New Roman" w:hAnsi="Times New Roman" w:cs="Times New Roman"/>
          <w:sz w:val="24"/>
        </w:rPr>
      </w:pPr>
    </w:p>
    <w:p w14:paraId="46036264" w14:textId="77777777" w:rsidR="00936391" w:rsidRPr="001B2C84" w:rsidRDefault="00936391" w:rsidP="00936391">
      <w:pPr>
        <w:spacing w:after="0" w:line="240" w:lineRule="auto"/>
        <w:jc w:val="center"/>
        <w:rPr>
          <w:rFonts w:ascii="Times New Roman" w:hAnsi="Times New Roman" w:cs="Times New Roman"/>
          <w:sz w:val="24"/>
        </w:rPr>
      </w:pPr>
    </w:p>
    <w:p w14:paraId="0AE25E7D" w14:textId="00F78C6F" w:rsidR="00936391" w:rsidRPr="001B2C84" w:rsidRDefault="00F80815"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Disetujui oleh:</w:t>
      </w:r>
    </w:p>
    <w:p w14:paraId="294F91D1" w14:textId="77777777" w:rsidR="00936391" w:rsidRPr="001B2C84" w:rsidRDefault="00936391" w:rsidP="00936391">
      <w:pPr>
        <w:spacing w:after="0" w:line="360" w:lineRule="auto"/>
        <w:jc w:val="center"/>
        <w:rPr>
          <w:rFonts w:ascii="Times New Roman" w:hAnsi="Times New Roman" w:cs="Times New Roman"/>
          <w:sz w:val="24"/>
        </w:rPr>
      </w:pPr>
    </w:p>
    <w:p w14:paraId="6C99BF70" w14:textId="77777777" w:rsidR="00936391" w:rsidRPr="001B2C84" w:rsidRDefault="00936391" w:rsidP="00936391">
      <w:pPr>
        <w:spacing w:after="0" w:line="360" w:lineRule="auto"/>
        <w:jc w:val="center"/>
        <w:rPr>
          <w:rFonts w:ascii="Times New Roman" w:hAnsi="Times New Roman" w:cs="Times New Roman"/>
          <w:sz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7"/>
        <w:gridCol w:w="4076"/>
      </w:tblGrid>
      <w:tr w:rsidR="00936391" w:rsidRPr="001B2C84" w14:paraId="0823DE9B" w14:textId="77777777" w:rsidTr="00936391">
        <w:tc>
          <w:tcPr>
            <w:tcW w:w="4077" w:type="dxa"/>
          </w:tcPr>
          <w:p w14:paraId="61521496" w14:textId="2E5E152B" w:rsidR="00936391" w:rsidRPr="001B2C84" w:rsidRDefault="00936391">
            <w:pPr>
              <w:spacing w:line="360" w:lineRule="auto"/>
              <w:jc w:val="center"/>
              <w:rPr>
                <w:rFonts w:ascii="Times New Roman" w:hAnsi="Times New Roman" w:cs="Times New Roman"/>
                <w:sz w:val="24"/>
              </w:rPr>
            </w:pPr>
            <w:r w:rsidRPr="001B2C84">
              <w:rPr>
                <w:rFonts w:ascii="Times New Roman" w:hAnsi="Times New Roman" w:cs="Times New Roman"/>
                <w:sz w:val="24"/>
                <w:lang w:val="id-ID"/>
              </w:rPr>
              <w:t>Pembimbing</w:t>
            </w:r>
            <w:r w:rsidR="003D219C" w:rsidRPr="001B2C84">
              <w:rPr>
                <w:rFonts w:ascii="Times New Roman" w:hAnsi="Times New Roman" w:cs="Times New Roman"/>
                <w:sz w:val="24"/>
              </w:rPr>
              <w:t xml:space="preserve"> Akademik</w:t>
            </w:r>
          </w:p>
          <w:p w14:paraId="24ECA3B9" w14:textId="77777777" w:rsidR="00936391" w:rsidRPr="001B2C84" w:rsidRDefault="00936391">
            <w:pPr>
              <w:spacing w:line="360" w:lineRule="auto"/>
              <w:jc w:val="center"/>
              <w:rPr>
                <w:rFonts w:ascii="Times New Roman" w:hAnsi="Times New Roman" w:cs="Times New Roman"/>
                <w:sz w:val="24"/>
                <w:lang w:val="id-ID"/>
              </w:rPr>
            </w:pPr>
          </w:p>
          <w:p w14:paraId="2551B2E5" w14:textId="77777777" w:rsidR="00936391" w:rsidRPr="001B2C84" w:rsidRDefault="00936391">
            <w:pPr>
              <w:spacing w:line="360" w:lineRule="auto"/>
              <w:jc w:val="center"/>
              <w:rPr>
                <w:rFonts w:ascii="Times New Roman" w:hAnsi="Times New Roman" w:cs="Times New Roman"/>
                <w:sz w:val="24"/>
                <w:lang w:val="id-ID"/>
              </w:rPr>
            </w:pPr>
          </w:p>
          <w:p w14:paraId="4A48C7FE" w14:textId="77777777" w:rsidR="00936391" w:rsidRPr="001B2C84" w:rsidRDefault="00936391">
            <w:pPr>
              <w:spacing w:line="360" w:lineRule="auto"/>
              <w:jc w:val="center"/>
              <w:rPr>
                <w:rFonts w:ascii="Times New Roman" w:hAnsi="Times New Roman" w:cs="Times New Roman"/>
                <w:sz w:val="24"/>
                <w:lang w:val="id-ID"/>
              </w:rPr>
            </w:pPr>
          </w:p>
          <w:p w14:paraId="652D3C14" w14:textId="77777777" w:rsidR="00936391" w:rsidRPr="001B2C84" w:rsidRDefault="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rPr>
              <w:t>XXXXXXXXX</w:t>
            </w:r>
            <w:r w:rsidRPr="001B2C84">
              <w:rPr>
                <w:rFonts w:ascii="Times New Roman" w:hAnsi="Times New Roman" w:cs="Times New Roman"/>
                <w:sz w:val="24"/>
                <w:szCs w:val="24"/>
                <w:u w:val="single"/>
                <w:lang w:val="en-US"/>
              </w:rPr>
              <w:t>XXX</w:t>
            </w:r>
          </w:p>
          <w:p w14:paraId="1366BF2F" w14:textId="77777777" w:rsidR="00936391" w:rsidRPr="001B2C84" w:rsidRDefault="00936391">
            <w:pPr>
              <w:pStyle w:val="NoSpacing"/>
              <w:jc w:val="center"/>
              <w:rPr>
                <w:rFonts w:ascii="Times New Roman" w:hAnsi="Times New Roman" w:cs="Times New Roman"/>
              </w:rPr>
            </w:pPr>
            <w:r w:rsidRPr="001B2C84">
              <w:rPr>
                <w:rFonts w:ascii="Times New Roman" w:hAnsi="Times New Roman" w:cs="Times New Roman"/>
                <w:sz w:val="24"/>
                <w:szCs w:val="24"/>
              </w:rPr>
              <w:t>NIDN: XXXXXXX</w:t>
            </w:r>
          </w:p>
        </w:tc>
        <w:tc>
          <w:tcPr>
            <w:tcW w:w="4076" w:type="dxa"/>
          </w:tcPr>
          <w:p w14:paraId="67C12179" w14:textId="482F6988"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lang w:val="id-ID"/>
              </w:rPr>
              <w:t>Pembimbing Lapangan</w:t>
            </w:r>
          </w:p>
          <w:p w14:paraId="772E1005" w14:textId="77777777" w:rsidR="00936391" w:rsidRPr="001B2C84" w:rsidRDefault="00936391">
            <w:pPr>
              <w:spacing w:line="360" w:lineRule="auto"/>
              <w:jc w:val="center"/>
              <w:rPr>
                <w:rFonts w:ascii="Times New Roman" w:hAnsi="Times New Roman" w:cs="Times New Roman"/>
                <w:sz w:val="24"/>
                <w:lang w:val="id-ID"/>
              </w:rPr>
            </w:pPr>
          </w:p>
          <w:p w14:paraId="3D2993B1" w14:textId="77777777" w:rsidR="00936391" w:rsidRPr="001B2C84" w:rsidRDefault="00936391">
            <w:pPr>
              <w:spacing w:line="360" w:lineRule="auto"/>
              <w:jc w:val="center"/>
              <w:rPr>
                <w:rFonts w:ascii="Times New Roman" w:hAnsi="Times New Roman" w:cs="Times New Roman"/>
                <w:sz w:val="24"/>
                <w:lang w:val="id-ID"/>
              </w:rPr>
            </w:pPr>
          </w:p>
          <w:p w14:paraId="7F13BB26" w14:textId="77777777" w:rsidR="00936391" w:rsidRPr="001B2C84" w:rsidRDefault="00936391">
            <w:pPr>
              <w:spacing w:line="360" w:lineRule="auto"/>
              <w:jc w:val="center"/>
              <w:rPr>
                <w:rFonts w:ascii="Times New Roman" w:hAnsi="Times New Roman" w:cs="Times New Roman"/>
                <w:sz w:val="24"/>
                <w:lang w:val="id-ID"/>
              </w:rPr>
            </w:pPr>
          </w:p>
          <w:p w14:paraId="32FF9671" w14:textId="77777777" w:rsidR="00936391" w:rsidRPr="001B2C84" w:rsidRDefault="00936391">
            <w:pPr>
              <w:pStyle w:val="NoSpacing"/>
              <w:jc w:val="center"/>
              <w:rPr>
                <w:rFonts w:ascii="Times New Roman" w:hAnsi="Times New Roman" w:cs="Times New Roman"/>
                <w:sz w:val="24"/>
                <w:szCs w:val="24"/>
                <w:u w:val="single"/>
              </w:rPr>
            </w:pPr>
            <w:r w:rsidRPr="001B2C84">
              <w:rPr>
                <w:rFonts w:ascii="Times New Roman" w:hAnsi="Times New Roman" w:cs="Times New Roman"/>
                <w:sz w:val="24"/>
                <w:szCs w:val="24"/>
                <w:u w:val="single"/>
              </w:rPr>
              <w:t>XXXXXXXXXXXX</w:t>
            </w:r>
          </w:p>
          <w:p w14:paraId="123B4DC9" w14:textId="2403B58E" w:rsidR="00936391" w:rsidRPr="001B2C84" w:rsidRDefault="003D219C">
            <w:pPr>
              <w:spacing w:line="360" w:lineRule="auto"/>
              <w:jc w:val="center"/>
              <w:rPr>
                <w:rFonts w:ascii="Times New Roman" w:hAnsi="Times New Roman" w:cs="Times New Roman"/>
                <w:sz w:val="24"/>
                <w:lang w:val="id-ID"/>
              </w:rPr>
            </w:pPr>
            <w:r w:rsidRPr="001B2C84">
              <w:rPr>
                <w:rFonts w:ascii="Times New Roman" w:hAnsi="Times New Roman" w:cs="Times New Roman"/>
                <w:sz w:val="24"/>
                <w:szCs w:val="24"/>
                <w:lang w:val="id-ID"/>
              </w:rPr>
              <w:t>NIP</w:t>
            </w:r>
            <w:r w:rsidR="00936391" w:rsidRPr="001B2C84">
              <w:rPr>
                <w:rFonts w:ascii="Times New Roman" w:hAnsi="Times New Roman" w:cs="Times New Roman"/>
                <w:sz w:val="24"/>
                <w:szCs w:val="24"/>
                <w:lang w:val="id-ID"/>
              </w:rPr>
              <w:t>: XXXXXXX</w:t>
            </w:r>
          </w:p>
        </w:tc>
      </w:tr>
      <w:tr w:rsidR="00936391" w:rsidRPr="001B2C84" w14:paraId="6C8C50C9" w14:textId="77777777" w:rsidTr="00936391">
        <w:tc>
          <w:tcPr>
            <w:tcW w:w="4077" w:type="dxa"/>
          </w:tcPr>
          <w:p w14:paraId="631F97D4" w14:textId="77777777" w:rsidR="00936391" w:rsidRPr="001B2C84" w:rsidRDefault="00936391">
            <w:pPr>
              <w:spacing w:line="360" w:lineRule="auto"/>
              <w:jc w:val="center"/>
              <w:rPr>
                <w:rFonts w:ascii="Times New Roman" w:hAnsi="Times New Roman" w:cs="Times New Roman"/>
                <w:sz w:val="24"/>
                <w:lang w:val="id-ID"/>
              </w:rPr>
            </w:pPr>
          </w:p>
        </w:tc>
        <w:tc>
          <w:tcPr>
            <w:tcW w:w="4076" w:type="dxa"/>
          </w:tcPr>
          <w:p w14:paraId="4E1090B5" w14:textId="77777777" w:rsidR="00936391" w:rsidRPr="001B2C84" w:rsidRDefault="00936391">
            <w:pPr>
              <w:spacing w:line="360" w:lineRule="auto"/>
              <w:jc w:val="center"/>
              <w:rPr>
                <w:rFonts w:ascii="Times New Roman" w:hAnsi="Times New Roman" w:cs="Times New Roman"/>
                <w:sz w:val="24"/>
                <w:lang w:val="id-ID"/>
              </w:rPr>
            </w:pPr>
          </w:p>
        </w:tc>
      </w:tr>
      <w:tr w:rsidR="00936391" w:rsidRPr="001B2C84" w14:paraId="5D1F42DF" w14:textId="77777777" w:rsidTr="00936391">
        <w:tc>
          <w:tcPr>
            <w:tcW w:w="8153" w:type="dxa"/>
            <w:gridSpan w:val="2"/>
          </w:tcPr>
          <w:p w14:paraId="5E041179" w14:textId="77777777" w:rsidR="00936391" w:rsidRPr="001B2C84" w:rsidRDefault="00936391">
            <w:pPr>
              <w:spacing w:line="360" w:lineRule="auto"/>
              <w:jc w:val="center"/>
              <w:rPr>
                <w:rFonts w:ascii="Times New Roman" w:hAnsi="Times New Roman" w:cs="Times New Roman"/>
                <w:sz w:val="24"/>
                <w:lang w:val="id-ID"/>
              </w:rPr>
            </w:pPr>
          </w:p>
        </w:tc>
      </w:tr>
    </w:tbl>
    <w:p w14:paraId="13553EC7" w14:textId="77777777" w:rsidR="00936391" w:rsidRPr="001B2C84" w:rsidRDefault="00936391" w:rsidP="00936391">
      <w:pPr>
        <w:spacing w:after="0" w:line="360" w:lineRule="auto"/>
        <w:jc w:val="center"/>
        <w:rPr>
          <w:rFonts w:ascii="Times New Roman" w:hAnsi="Times New Roman" w:cs="Times New Roman"/>
          <w:sz w:val="24"/>
          <w:lang w:val="id-ID"/>
        </w:rPr>
      </w:pPr>
    </w:p>
    <w:p w14:paraId="485622FF"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rPr>
        <w:t>Mengetahui,</w:t>
      </w:r>
    </w:p>
    <w:p w14:paraId="2B896E26" w14:textId="77777777" w:rsidR="00936391" w:rsidRPr="001B2C84" w:rsidRDefault="00936391" w:rsidP="00936391">
      <w:pPr>
        <w:spacing w:after="0" w:line="360" w:lineRule="auto"/>
        <w:jc w:val="center"/>
        <w:rPr>
          <w:rFonts w:ascii="Times New Roman" w:hAnsi="Times New Roman" w:cs="Times New Roman"/>
          <w:sz w:val="24"/>
        </w:rPr>
      </w:pPr>
      <w:r w:rsidRPr="001B2C84">
        <w:rPr>
          <w:rFonts w:ascii="Times New Roman" w:hAnsi="Times New Roman" w:cs="Times New Roman"/>
          <w:sz w:val="24"/>
          <w:lang w:val="id-ID"/>
        </w:rPr>
        <w:t>Ketua Program Studi</w:t>
      </w:r>
      <w:r w:rsidRPr="001B2C84">
        <w:rPr>
          <w:rFonts w:ascii="Times New Roman" w:hAnsi="Times New Roman" w:cs="Times New Roman"/>
          <w:sz w:val="24"/>
        </w:rPr>
        <w:t xml:space="preserve"> Teknik Informatika,</w:t>
      </w:r>
    </w:p>
    <w:p w14:paraId="525375A8" w14:textId="77777777" w:rsidR="00936391" w:rsidRPr="001B2C84" w:rsidRDefault="00936391" w:rsidP="00936391">
      <w:pPr>
        <w:spacing w:after="0" w:line="360" w:lineRule="auto"/>
        <w:jc w:val="center"/>
        <w:rPr>
          <w:rFonts w:ascii="Times New Roman" w:hAnsi="Times New Roman" w:cs="Times New Roman"/>
          <w:sz w:val="24"/>
        </w:rPr>
      </w:pPr>
    </w:p>
    <w:p w14:paraId="66D57D4E" w14:textId="77777777" w:rsidR="00936391" w:rsidRPr="001B2C84" w:rsidRDefault="00936391" w:rsidP="00936391">
      <w:pPr>
        <w:spacing w:after="0" w:line="360" w:lineRule="auto"/>
        <w:jc w:val="center"/>
        <w:rPr>
          <w:rFonts w:ascii="Times New Roman" w:hAnsi="Times New Roman" w:cs="Times New Roman"/>
          <w:sz w:val="24"/>
        </w:rPr>
      </w:pPr>
    </w:p>
    <w:p w14:paraId="2734F9EC" w14:textId="77777777" w:rsidR="00936391" w:rsidRPr="001B2C84" w:rsidRDefault="00936391" w:rsidP="00936391">
      <w:pPr>
        <w:spacing w:after="0" w:line="360" w:lineRule="auto"/>
        <w:jc w:val="center"/>
        <w:rPr>
          <w:rFonts w:ascii="Times New Roman" w:hAnsi="Times New Roman" w:cs="Times New Roman"/>
          <w:sz w:val="24"/>
        </w:rPr>
      </w:pPr>
    </w:p>
    <w:p w14:paraId="36648B62" w14:textId="77777777" w:rsidR="00936391" w:rsidRPr="001B2C84" w:rsidRDefault="00936391" w:rsidP="00936391">
      <w:pPr>
        <w:pStyle w:val="NoSpacing"/>
        <w:jc w:val="center"/>
        <w:rPr>
          <w:rFonts w:ascii="Times New Roman" w:hAnsi="Times New Roman" w:cs="Times New Roman"/>
          <w:sz w:val="24"/>
          <w:szCs w:val="24"/>
          <w:u w:val="single"/>
          <w:lang w:val="en-US"/>
        </w:rPr>
      </w:pPr>
      <w:r w:rsidRPr="001B2C84">
        <w:rPr>
          <w:rFonts w:ascii="Times New Roman" w:hAnsi="Times New Roman" w:cs="Times New Roman"/>
          <w:sz w:val="24"/>
          <w:szCs w:val="24"/>
          <w:u w:val="single"/>
          <w:lang w:val="en-US"/>
        </w:rPr>
        <w:t>Dede Kurniadi, S.Kom.,M.Kom</w:t>
      </w:r>
    </w:p>
    <w:p w14:paraId="4A43EE5E" w14:textId="77777777" w:rsidR="00936391" w:rsidRPr="001B2C84" w:rsidRDefault="00936391" w:rsidP="00936391">
      <w:pPr>
        <w:pStyle w:val="NoSpacing"/>
        <w:jc w:val="center"/>
        <w:rPr>
          <w:rFonts w:ascii="Times New Roman" w:hAnsi="Times New Roman" w:cs="Times New Roman"/>
          <w:sz w:val="24"/>
          <w:szCs w:val="24"/>
          <w:lang w:val="en-US"/>
        </w:rPr>
      </w:pPr>
      <w:r w:rsidRPr="001B2C84">
        <w:rPr>
          <w:rFonts w:ascii="Times New Roman" w:hAnsi="Times New Roman" w:cs="Times New Roman"/>
          <w:sz w:val="24"/>
          <w:szCs w:val="24"/>
        </w:rPr>
        <w:t xml:space="preserve">NIDN: </w:t>
      </w:r>
      <w:r w:rsidRPr="001B2C84">
        <w:rPr>
          <w:rFonts w:ascii="Times New Roman" w:hAnsi="Times New Roman" w:cs="Times New Roman"/>
          <w:sz w:val="24"/>
          <w:szCs w:val="24"/>
          <w:lang w:val="en-US"/>
        </w:rPr>
        <w:t>0402098301</w:t>
      </w:r>
    </w:p>
    <w:p w14:paraId="2B1C55BB" w14:textId="77777777" w:rsidR="00936391" w:rsidRPr="001B2C84" w:rsidRDefault="00936391" w:rsidP="00936391">
      <w:pPr>
        <w:pStyle w:val="NoSpacing"/>
        <w:jc w:val="center"/>
        <w:rPr>
          <w:rFonts w:ascii="Times New Roman" w:hAnsi="Times New Roman" w:cs="Times New Roman"/>
          <w:sz w:val="24"/>
          <w:szCs w:val="24"/>
          <w:lang w:val="en-US"/>
        </w:rPr>
      </w:pPr>
    </w:p>
    <w:p w14:paraId="4354BBDA" w14:textId="77777777" w:rsidR="003C61E8" w:rsidRPr="001B2C84" w:rsidRDefault="003C61E8" w:rsidP="00AD364D">
      <w:pPr>
        <w:spacing w:after="0" w:line="360" w:lineRule="auto"/>
        <w:jc w:val="both"/>
        <w:rPr>
          <w:rFonts w:ascii="Times New Roman" w:hAnsi="Times New Roman" w:cs="Times New Roman"/>
          <w:sz w:val="24"/>
        </w:rPr>
        <w:sectPr w:rsidR="003C61E8" w:rsidRPr="001B2C84" w:rsidSect="000B4C78">
          <w:pgSz w:w="11907" w:h="16839" w:code="9"/>
          <w:pgMar w:top="1701" w:right="1701" w:bottom="1701" w:left="2268" w:header="720" w:footer="720" w:gutter="0"/>
          <w:cols w:space="720"/>
          <w:titlePg/>
          <w:docGrid w:linePitch="360"/>
        </w:sectPr>
      </w:pPr>
    </w:p>
    <w:p w14:paraId="24B762CE" w14:textId="77777777" w:rsidR="002C5AD9" w:rsidRPr="001B2C84" w:rsidRDefault="002C5AD9" w:rsidP="002C5AD9">
      <w:pPr>
        <w:pStyle w:val="BAB"/>
      </w:pPr>
      <w:bookmarkStart w:id="1" w:name="_Toc526798116"/>
      <w:r w:rsidRPr="001B2C84">
        <w:lastRenderedPageBreak/>
        <w:t>ABSTRAK</w:t>
      </w:r>
      <w:bookmarkEnd w:id="1"/>
    </w:p>
    <w:p w14:paraId="2A562CB0" w14:textId="77777777" w:rsidR="002C5AD9" w:rsidRPr="001B2C84" w:rsidRDefault="002C5AD9" w:rsidP="002C5AD9">
      <w:pPr>
        <w:spacing w:after="0" w:line="360" w:lineRule="auto"/>
        <w:jc w:val="center"/>
        <w:rPr>
          <w:rFonts w:ascii="Times New Roman" w:hAnsi="Times New Roman" w:cs="Times New Roman"/>
          <w:sz w:val="24"/>
        </w:rPr>
      </w:pPr>
    </w:p>
    <w:p w14:paraId="46FD2A16" w14:textId="618D9F72" w:rsidR="002C5AD9" w:rsidRPr="001B2C84" w:rsidRDefault="00E10C90" w:rsidP="0046377D">
      <w:pPr>
        <w:spacing w:after="0" w:line="360" w:lineRule="auto"/>
        <w:jc w:val="both"/>
        <w:rPr>
          <w:rFonts w:ascii="Times New Roman" w:hAnsi="Times New Roman" w:cs="Times New Roman"/>
          <w:sz w:val="24"/>
        </w:rPr>
      </w:pPr>
      <w:r w:rsidRPr="001B2C84">
        <w:rPr>
          <w:rFonts w:ascii="Times New Roman" w:hAnsi="Times New Roman" w:cs="Times New Roman"/>
          <w:sz w:val="24"/>
        </w:rPr>
        <w:t>Sekolah Menengah Kejuruan adalah bentuk jenjang pendidikan formal yang merupakan lanjutan dari jenjang SMP/MTs, Sekolah Menengah Kejuruan memiliki karakteristik yang berfokus pada pembelajaran kejuruan sesuai program studi yang diambil. ciri khas dari Sekolah Menengah Kejuruan adalah memiliki kegiatan yang merupakan  proses pembelajaran yang bernama Praktek Kerja Industri yang mengacu pada Undang- undang no 20 tahun 2003, tentang sistem pendidikan nasional yang berisi bahwa pendidikan adalah usaha sadar dan terencana untuk mewujudkan suasana belajar dan proses pembelajaran agar peserta didik secara aktif mengembangkan potensi dirinya untuk memiliki kekuatan spiritual keagamaan, pengendalian diri, kepribadian, kecerdasan, akhlak mulia, serta keterampilan yang diperlukan dirinya, masyarakat, bangsa dan negara. Pada Proses kegiatan Praktek Kerja Industri diperlukan sebuah panitia atau tim untuk melaporkan segala macam bentuk pengelolaan administrasi praktek kerja industri di bawah tanggung jawab kepala lembaga, maka dari itu diperlukan sebuah sistem informasi pengelolaan PRAKTEK KERJA INDUSTRI yang bertujuan untuk mempermudah panitia atau tim dalam proses pengelolaan kegiatan PRAKTEK KERJA INDUSTRI di SEKOLAH MENENGAH KEJURUAN. Sistem Informasi Pengelolaan PRAKTEK KERJA INDUSTRI yang menjadi hasil atau produk Kerja Praktek penulis memiliki fitur yang cukup atau dapat diandalkan dalam proses pengelolaan kegiatan, sistem mencakup proses penginputan peserta didik yang dilengkapi dengan proses impor data, penginputan data DU/DI (Dunia Usaha / Dunia Industri), alokasi penempatan tempat kerja, monitoring / kunjungan hingga penerapan Sistem Informasi Geografis yang dibangun menggunakan Google Maps API (Application Programming Interface).</w:t>
      </w:r>
      <w:r w:rsidR="002C5AD9" w:rsidRPr="001B2C84">
        <w:rPr>
          <w:rFonts w:ascii="Times New Roman" w:hAnsi="Times New Roman" w:cs="Times New Roman"/>
          <w:sz w:val="24"/>
        </w:rPr>
        <w:t xml:space="preserve"> </w:t>
      </w:r>
    </w:p>
    <w:p w14:paraId="79447923" w14:textId="77777777" w:rsidR="002C5AD9" w:rsidRPr="001B2C84" w:rsidRDefault="002C5AD9" w:rsidP="002C5AD9">
      <w:pPr>
        <w:spacing w:after="0" w:line="360" w:lineRule="auto"/>
        <w:rPr>
          <w:rFonts w:ascii="Times New Roman" w:hAnsi="Times New Roman" w:cs="Times New Roman"/>
          <w:sz w:val="24"/>
        </w:rPr>
      </w:pPr>
    </w:p>
    <w:p w14:paraId="300FE979" w14:textId="06B97449" w:rsidR="00410CD6" w:rsidRPr="001B2C84" w:rsidRDefault="002C5AD9" w:rsidP="00821C37">
      <w:p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ata Kunci </w:t>
      </w:r>
      <w:r w:rsidR="005F6793" w:rsidRPr="001B2C84">
        <w:rPr>
          <w:rFonts w:ascii="Times New Roman" w:hAnsi="Times New Roman" w:cs="Times New Roman"/>
          <w:b/>
          <w:sz w:val="24"/>
        </w:rPr>
        <w:tab/>
      </w:r>
      <w:r w:rsidRPr="001B2C84">
        <w:rPr>
          <w:rFonts w:ascii="Times New Roman" w:hAnsi="Times New Roman" w:cs="Times New Roman"/>
          <w:b/>
          <w:sz w:val="24"/>
        </w:rPr>
        <w:t>:</w:t>
      </w:r>
      <w:r w:rsidRPr="001B2C84">
        <w:rPr>
          <w:rFonts w:ascii="Times New Roman" w:hAnsi="Times New Roman" w:cs="Times New Roman"/>
          <w:sz w:val="24"/>
        </w:rPr>
        <w:t xml:space="preserve"> </w:t>
      </w:r>
      <w:r w:rsidR="00821C37" w:rsidRPr="001B2C84">
        <w:rPr>
          <w:rFonts w:ascii="Times New Roman" w:hAnsi="Times New Roman" w:cs="Times New Roman"/>
          <w:sz w:val="24"/>
        </w:rPr>
        <w:t>Sekolah Menengah Kejuruan</w:t>
      </w:r>
      <w:r w:rsidR="00E10C90" w:rsidRPr="001B2C84">
        <w:rPr>
          <w:rFonts w:ascii="Times New Roman" w:hAnsi="Times New Roman" w:cs="Times New Roman"/>
          <w:sz w:val="24"/>
        </w:rPr>
        <w:t xml:space="preserve">, Praktek Kerja Industri, Sistem Informasi Pengelolaa Praktek Kerja Industri, Sistem Informasi Geografis, </w:t>
      </w:r>
      <w:r w:rsidR="00E10C90" w:rsidRPr="001B2C84">
        <w:rPr>
          <w:rFonts w:ascii="Times New Roman" w:hAnsi="Times New Roman" w:cs="Times New Roman"/>
          <w:i/>
          <w:iCs/>
          <w:sz w:val="24"/>
        </w:rPr>
        <w:t>Google Maps API</w:t>
      </w:r>
    </w:p>
    <w:p w14:paraId="6D7C86B8" w14:textId="77777777" w:rsidR="002C5AD9" w:rsidRPr="001B2C84" w:rsidRDefault="00B945FD" w:rsidP="00B6388A">
      <w:pPr>
        <w:rPr>
          <w:rFonts w:ascii="Times New Roman" w:hAnsi="Times New Roman" w:cs="Times New Roman"/>
          <w:b/>
          <w:sz w:val="24"/>
        </w:rPr>
      </w:pPr>
      <w:r w:rsidRPr="001B2C84">
        <w:rPr>
          <w:rFonts w:ascii="Times New Roman" w:hAnsi="Times New Roman" w:cs="Times New Roman"/>
          <w:sz w:val="24"/>
        </w:rPr>
        <w:t xml:space="preserve"> </w:t>
      </w:r>
      <w:r w:rsidRPr="001B2C84">
        <w:rPr>
          <w:rFonts w:ascii="Times New Roman" w:hAnsi="Times New Roman" w:cs="Times New Roman"/>
          <w:sz w:val="24"/>
        </w:rPr>
        <w:tab/>
      </w:r>
      <w:r w:rsidRPr="001B2C84">
        <w:rPr>
          <w:rFonts w:ascii="Times New Roman" w:hAnsi="Times New Roman" w:cs="Times New Roman"/>
          <w:sz w:val="24"/>
        </w:rPr>
        <w:tab/>
        <w:t xml:space="preserve">  </w:t>
      </w:r>
      <w:r w:rsidR="002C5AD9" w:rsidRPr="001B2C84">
        <w:rPr>
          <w:rFonts w:ascii="Times New Roman" w:hAnsi="Times New Roman" w:cs="Times New Roman"/>
        </w:rPr>
        <w:br w:type="page"/>
      </w:r>
    </w:p>
    <w:p w14:paraId="5BE1773E" w14:textId="32AD40D2" w:rsidR="003E7406" w:rsidRPr="001B2C84" w:rsidRDefault="003E7406" w:rsidP="005526FB">
      <w:pPr>
        <w:pStyle w:val="BAB"/>
      </w:pPr>
      <w:bookmarkStart w:id="2" w:name="_Toc526798117"/>
      <w:r w:rsidRPr="001B2C84">
        <w:lastRenderedPageBreak/>
        <w:t>KATA PENGANTAR</w:t>
      </w:r>
      <w:bookmarkEnd w:id="2"/>
    </w:p>
    <w:p w14:paraId="3B9C7D60" w14:textId="77777777" w:rsidR="005526FB" w:rsidRPr="001B2C84" w:rsidRDefault="005526FB" w:rsidP="005526FB">
      <w:pPr>
        <w:pStyle w:val="BAB"/>
      </w:pPr>
    </w:p>
    <w:p w14:paraId="01C8130F" w14:textId="77777777" w:rsidR="00821C37" w:rsidRPr="001B2C84" w:rsidRDefault="00821C37" w:rsidP="004C198E">
      <w:pPr>
        <w:spacing w:after="0" w:line="360" w:lineRule="auto"/>
        <w:ind w:firstLine="720"/>
        <w:jc w:val="both"/>
        <w:rPr>
          <w:rFonts w:ascii="Times New Roman" w:hAnsi="Times New Roman" w:cs="Times New Roman"/>
          <w:i/>
          <w:iCs/>
          <w:sz w:val="24"/>
          <w:lang w:val="id-ID"/>
        </w:rPr>
      </w:pPr>
      <w:r w:rsidRPr="001B2C84">
        <w:rPr>
          <w:rFonts w:ascii="Times New Roman" w:hAnsi="Times New Roman" w:cs="Times New Roman"/>
          <w:i/>
          <w:iCs/>
          <w:sz w:val="24"/>
          <w:lang w:val="id-ID"/>
        </w:rPr>
        <w:t>Assalamu’alaikum Wr. Wb.</w:t>
      </w:r>
    </w:p>
    <w:p w14:paraId="6CB3E998" w14:textId="77777777" w:rsidR="000134F2" w:rsidRPr="001B2C84" w:rsidRDefault="00821C37" w:rsidP="004C198E">
      <w:pPr>
        <w:spacing w:after="0" w:line="360" w:lineRule="auto"/>
        <w:ind w:firstLine="720"/>
        <w:jc w:val="both"/>
        <w:rPr>
          <w:rFonts w:ascii="Times New Roman" w:hAnsi="Times New Roman" w:cs="Times New Roman"/>
          <w:sz w:val="24"/>
          <w:lang w:val="id-ID"/>
        </w:rPr>
      </w:pPr>
      <w:r w:rsidRPr="001B2C84">
        <w:rPr>
          <w:rFonts w:ascii="Times New Roman" w:hAnsi="Times New Roman" w:cs="Times New Roman"/>
          <w:sz w:val="24"/>
          <w:lang w:val="id-ID"/>
        </w:rPr>
        <w:t xml:space="preserve">Ucapan rasa syukur tidak pernah lupa kami ucapkan kepada Allah SWT yang telah menganugerahkan </w:t>
      </w:r>
      <w:r w:rsidR="00451991" w:rsidRPr="001B2C84">
        <w:rPr>
          <w:rFonts w:ascii="Times New Roman" w:hAnsi="Times New Roman" w:cs="Times New Roman"/>
          <w:sz w:val="24"/>
          <w:lang w:val="id-ID"/>
        </w:rPr>
        <w:t>segala nikmat dan karunianya, atas izin-Nya lah sampai saat ini penulis dapat menyelesaikan laporan kerja praktik ini dalam keadaan sehat walafiyat. Sholawat teriring salam tetap tak lupa kami haturkan kepada sang junjungan baginda Nabi Besar Muhammad SAW</w:t>
      </w:r>
      <w:r w:rsidR="000134F2" w:rsidRPr="001B2C84">
        <w:rPr>
          <w:rFonts w:ascii="Times New Roman" w:hAnsi="Times New Roman" w:cs="Times New Roman"/>
          <w:sz w:val="24"/>
          <w:lang w:val="id-ID"/>
        </w:rPr>
        <w:t xml:space="preserve"> yang telah membawa umat manusia dari alam kejahiliyaan menuju alam yang terang benderang.</w:t>
      </w:r>
    </w:p>
    <w:p w14:paraId="5295D3BE" w14:textId="71277B04"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sz w:val="24"/>
          <w:lang w:val="id-ID"/>
        </w:rPr>
        <w:t>Tulisan ini disusun dengan harapan dapat memberikan laporan mnenai kegiatan-kegiatan yang telah dikerjakan pada kerja praktik, adapun dalam kerja praktik ini kami mengambil judul “</w:t>
      </w:r>
      <w:r w:rsidRPr="001B2C84">
        <w:rPr>
          <w:rFonts w:ascii="Times New Roman" w:hAnsi="Times New Roman" w:cs="Times New Roman"/>
          <w:b/>
          <w:i/>
          <w:iCs/>
          <w:sz w:val="24"/>
          <w:lang w:val="id-ID"/>
        </w:rPr>
        <w:t xml:space="preserve">PERANCANGAN SISTEM PENGELOLAAN PRAKTEK KERJA INDUSTRI DI SMK IKA KARTIKA” </w:t>
      </w:r>
    </w:p>
    <w:p w14:paraId="12A74F54" w14:textId="4C34C8ED" w:rsidR="000134F2" w:rsidRPr="001B2C84" w:rsidRDefault="000134F2" w:rsidP="000134F2">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Dalam penyusunan laporan ini penulis begitu banyak mendapatkan dorongan, bantuan dan bimbingan dariberbagai pihak, oleh karenanya penulis mengucapkan terima kasih yang sebanyak-banyaknya kepada yang terhormat :</w:t>
      </w:r>
    </w:p>
    <w:p w14:paraId="200D17B2" w14:textId="41B16717"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Kedua orang tua tercinta serta seluruh anggota keluarga yang tiada hentinya memberika arahan dan bimbingan serta motivasi selama penyusunan laporan kerja parktik ini.</w:t>
      </w:r>
    </w:p>
    <w:p w14:paraId="22BCD7D9" w14:textId="3DCD04B1" w:rsidR="000134F2" w:rsidRPr="001B2C84" w:rsidRDefault="000134F2"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 xml:space="preserve">Bapak Ridwan Setiawan, M.Kom, selaku pembimbing Akademik yang telah memberikan arahan dan masukan sehingga penulis dapat menyelesaikan </w:t>
      </w:r>
      <w:r w:rsidR="00B36D6B" w:rsidRPr="001B2C84">
        <w:rPr>
          <w:rFonts w:ascii="Times New Roman" w:hAnsi="Times New Roman" w:cs="Times New Roman"/>
          <w:bCs/>
          <w:sz w:val="24"/>
          <w:lang w:val="id-ID"/>
        </w:rPr>
        <w:t>laporan kerja praktik ini.</w:t>
      </w:r>
    </w:p>
    <w:p w14:paraId="478B15B8" w14:textId="64873122"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Bapak</w:t>
      </w:r>
    </w:p>
    <w:p w14:paraId="6F3BCF28" w14:textId="6BDBE546"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ahabat Yang senantiasa membagi ilmunya serta waktunya.</w:t>
      </w:r>
    </w:p>
    <w:p w14:paraId="0441D02C" w14:textId="4B2BC015" w:rsidR="00B36D6B" w:rsidRPr="001B2C84" w:rsidRDefault="00B36D6B" w:rsidP="000134F2">
      <w:pPr>
        <w:pStyle w:val="ListParagraph"/>
        <w:numPr>
          <w:ilvl w:val="0"/>
          <w:numId w:val="19"/>
        </w:numPr>
        <w:spacing w:after="0" w:line="360" w:lineRule="auto"/>
        <w:ind w:left="709"/>
        <w:jc w:val="both"/>
        <w:rPr>
          <w:rFonts w:ascii="Times New Roman" w:hAnsi="Times New Roman" w:cs="Times New Roman"/>
          <w:bCs/>
          <w:sz w:val="24"/>
          <w:lang w:val="id-ID"/>
        </w:rPr>
      </w:pPr>
      <w:r w:rsidRPr="001B2C84">
        <w:rPr>
          <w:rFonts w:ascii="Times New Roman" w:hAnsi="Times New Roman" w:cs="Times New Roman"/>
          <w:bCs/>
          <w:sz w:val="24"/>
          <w:lang w:val="id-ID"/>
        </w:rPr>
        <w:t>Serta semua pihak dengan tidak mengurangi rasa hormat, yang tidak dapat penulis sebutkan satu persatu yang telah memberikan dukungan bagi penulis selama ini.</w:t>
      </w:r>
    </w:p>
    <w:p w14:paraId="30767323" w14:textId="44EA9F5F"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t>Sepenuhnya penulis sangat menyadari bahwa dalam penulisan ini masih sangat banyak kesalahan dan kekurangan. Oleh sebab itu kami selaku penulis mohon maaf atas segala kekurangan yang ada di dalam penulisan ini kami selaku penulis menerima segala bentuk saran dan kritik dengan sangat lapang dada.</w:t>
      </w:r>
    </w:p>
    <w:p w14:paraId="7E455569" w14:textId="0E356D44" w:rsidR="00B36D6B" w:rsidRPr="001B2C84" w:rsidRDefault="00B36D6B" w:rsidP="00B36D6B">
      <w:pPr>
        <w:spacing w:after="0" w:line="360" w:lineRule="auto"/>
        <w:ind w:firstLine="720"/>
        <w:jc w:val="both"/>
        <w:rPr>
          <w:rFonts w:ascii="Times New Roman" w:hAnsi="Times New Roman" w:cs="Times New Roman"/>
          <w:bCs/>
          <w:sz w:val="24"/>
          <w:lang w:val="id-ID"/>
        </w:rPr>
      </w:pPr>
      <w:r w:rsidRPr="001B2C84">
        <w:rPr>
          <w:rFonts w:ascii="Times New Roman" w:hAnsi="Times New Roman" w:cs="Times New Roman"/>
          <w:bCs/>
          <w:sz w:val="24"/>
          <w:lang w:val="id-ID"/>
        </w:rPr>
        <w:lastRenderedPageBreak/>
        <w:t>Akhir kata penulis ucapkan semoga laporan ini dapat bermanfaat khususnya bagi penulis serta umumnya bagi yang membaca.</w:t>
      </w:r>
    </w:p>
    <w:p w14:paraId="3262AA8B" w14:textId="65757E1D" w:rsidR="00B36D6B" w:rsidRPr="001B2C84" w:rsidRDefault="00B36D6B" w:rsidP="00B36D6B">
      <w:pPr>
        <w:spacing w:after="0" w:line="360" w:lineRule="auto"/>
        <w:jc w:val="both"/>
        <w:rPr>
          <w:rFonts w:ascii="Times New Roman" w:hAnsi="Times New Roman" w:cs="Times New Roman"/>
          <w:bCs/>
          <w:i/>
          <w:iCs/>
          <w:sz w:val="24"/>
          <w:lang w:val="id-ID"/>
        </w:rPr>
      </w:pPr>
      <w:r w:rsidRPr="001B2C84">
        <w:rPr>
          <w:rFonts w:ascii="Times New Roman" w:hAnsi="Times New Roman" w:cs="Times New Roman"/>
          <w:bCs/>
          <w:i/>
          <w:iCs/>
          <w:sz w:val="24"/>
          <w:lang w:val="id-ID"/>
        </w:rPr>
        <w:t>Wassalamu’alaikum Wr. Wb.</w:t>
      </w:r>
    </w:p>
    <w:p w14:paraId="72104EE6" w14:textId="77777777" w:rsidR="00F14B17" w:rsidRPr="001B2C84" w:rsidRDefault="00F14B17" w:rsidP="00F14B17">
      <w:pPr>
        <w:spacing w:after="0" w:line="360" w:lineRule="auto"/>
        <w:ind w:firstLine="720"/>
        <w:jc w:val="both"/>
        <w:rPr>
          <w:rFonts w:ascii="Times New Roman" w:hAnsi="Times New Roman" w:cs="Times New Roman"/>
          <w:sz w:val="24"/>
        </w:rPr>
      </w:pPr>
    </w:p>
    <w:p w14:paraId="76AFD506" w14:textId="77777777" w:rsidR="00E467A6" w:rsidRPr="001B2C84" w:rsidRDefault="00E467A6" w:rsidP="00E467A6">
      <w:pPr>
        <w:spacing w:after="0" w:line="360" w:lineRule="auto"/>
        <w:ind w:left="5245"/>
        <w:jc w:val="both"/>
        <w:rPr>
          <w:rFonts w:ascii="Times New Roman" w:hAnsi="Times New Roman" w:cs="Times New Roman"/>
          <w:sz w:val="24"/>
        </w:rPr>
      </w:pPr>
      <w:r w:rsidRPr="001B2C84">
        <w:rPr>
          <w:rFonts w:ascii="Times New Roman" w:hAnsi="Times New Roman" w:cs="Times New Roman"/>
          <w:sz w:val="24"/>
        </w:rPr>
        <w:t xml:space="preserve">Garut, </w:t>
      </w:r>
      <w:r w:rsidR="00B6388A" w:rsidRPr="001B2C84">
        <w:rPr>
          <w:rFonts w:ascii="Times New Roman" w:hAnsi="Times New Roman" w:cs="Times New Roman"/>
          <w:sz w:val="24"/>
        </w:rPr>
        <w:t>8 Oktober</w:t>
      </w:r>
      <w:r w:rsidRPr="001B2C84">
        <w:rPr>
          <w:rFonts w:ascii="Times New Roman" w:hAnsi="Times New Roman" w:cs="Times New Roman"/>
          <w:sz w:val="24"/>
        </w:rPr>
        <w:t xml:space="preserve"> 2018</w:t>
      </w:r>
    </w:p>
    <w:p w14:paraId="528C309A" w14:textId="77777777" w:rsidR="00E467A6" w:rsidRPr="001B2C84" w:rsidRDefault="00E467A6" w:rsidP="00E467A6">
      <w:pPr>
        <w:spacing w:after="0" w:line="360" w:lineRule="auto"/>
        <w:ind w:left="5245"/>
        <w:jc w:val="both"/>
        <w:rPr>
          <w:rFonts w:ascii="Times New Roman" w:hAnsi="Times New Roman" w:cs="Times New Roman"/>
          <w:sz w:val="24"/>
        </w:rPr>
      </w:pPr>
    </w:p>
    <w:p w14:paraId="673173A9" w14:textId="77777777" w:rsidR="00E467A6" w:rsidRPr="001B2C84" w:rsidRDefault="00E467A6" w:rsidP="00E467A6">
      <w:pPr>
        <w:spacing w:after="0" w:line="360" w:lineRule="auto"/>
        <w:ind w:left="5245"/>
        <w:jc w:val="both"/>
        <w:rPr>
          <w:rFonts w:ascii="Times New Roman" w:hAnsi="Times New Roman" w:cs="Times New Roman"/>
          <w:sz w:val="24"/>
        </w:rPr>
      </w:pPr>
    </w:p>
    <w:p w14:paraId="6F2F13ED" w14:textId="77777777" w:rsidR="00E467A6" w:rsidRPr="001B2C84" w:rsidRDefault="00E467A6" w:rsidP="00E467A6">
      <w:pPr>
        <w:spacing w:after="0" w:line="360" w:lineRule="auto"/>
        <w:ind w:left="5245"/>
        <w:jc w:val="both"/>
        <w:rPr>
          <w:rFonts w:ascii="Times New Roman" w:hAnsi="Times New Roman" w:cs="Times New Roman"/>
          <w:sz w:val="24"/>
          <w:lang w:val="sv-SE"/>
        </w:rPr>
      </w:pPr>
      <w:r w:rsidRPr="001B2C84">
        <w:rPr>
          <w:rFonts w:ascii="Times New Roman" w:hAnsi="Times New Roman" w:cs="Times New Roman"/>
          <w:sz w:val="24"/>
        </w:rPr>
        <w:t>Penyusun</w:t>
      </w:r>
    </w:p>
    <w:p w14:paraId="7C1C5CC3" w14:textId="77777777" w:rsidR="003E7406" w:rsidRPr="001B2C84" w:rsidRDefault="003E7406" w:rsidP="003E7406">
      <w:pPr>
        <w:spacing w:after="0" w:line="360" w:lineRule="auto"/>
        <w:rPr>
          <w:rFonts w:ascii="Times New Roman" w:hAnsi="Times New Roman" w:cs="Times New Roman"/>
          <w:b/>
          <w:sz w:val="26"/>
        </w:rPr>
      </w:pPr>
    </w:p>
    <w:p w14:paraId="671F93CE" w14:textId="77777777" w:rsidR="003E7406" w:rsidRPr="001B2C84" w:rsidRDefault="003E7406">
      <w:pPr>
        <w:rPr>
          <w:rFonts w:ascii="Times New Roman" w:hAnsi="Times New Roman" w:cs="Times New Roman"/>
          <w:b/>
          <w:sz w:val="24"/>
        </w:rPr>
      </w:pPr>
      <w:r w:rsidRPr="001B2C84">
        <w:rPr>
          <w:rFonts w:ascii="Times New Roman" w:hAnsi="Times New Roman" w:cs="Times New Roman"/>
        </w:rPr>
        <w:br w:type="page"/>
      </w:r>
    </w:p>
    <w:p w14:paraId="4176467D" w14:textId="77777777" w:rsidR="00553DFF" w:rsidRPr="001B2C84" w:rsidRDefault="00C262BC" w:rsidP="009A5249">
      <w:pPr>
        <w:pStyle w:val="BAB"/>
      </w:pPr>
      <w:bookmarkStart w:id="3" w:name="_Toc526798118"/>
      <w:r w:rsidRPr="001B2C84">
        <w:lastRenderedPageBreak/>
        <w:t>DAFTAR ISI</w:t>
      </w:r>
      <w:bookmarkEnd w:id="3"/>
    </w:p>
    <w:p w14:paraId="717AFE87" w14:textId="77777777" w:rsidR="00C262BC" w:rsidRPr="001B2C84" w:rsidRDefault="00C262BC" w:rsidP="00553DFF">
      <w:pPr>
        <w:spacing w:after="0" w:line="360" w:lineRule="auto"/>
        <w:jc w:val="center"/>
        <w:rPr>
          <w:rFonts w:ascii="Times New Roman" w:hAnsi="Times New Roman" w:cs="Times New Roman"/>
          <w:sz w:val="24"/>
        </w:rPr>
      </w:pPr>
    </w:p>
    <w:p w14:paraId="16836812" w14:textId="09044B75" w:rsidR="00EA4624" w:rsidRPr="001B2C84" w:rsidRDefault="00D63DC3">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BAB,1,SUB BAB,2" </w:instrText>
      </w:r>
      <w:r w:rsidRPr="001B2C84">
        <w:rPr>
          <w:rFonts w:cs="Times New Roman"/>
        </w:rPr>
        <w:fldChar w:fldCharType="separate"/>
      </w:r>
      <w:hyperlink w:anchor="_Toc526798116" w:history="1">
        <w:r w:rsidR="00EA4624" w:rsidRPr="001B2C84">
          <w:rPr>
            <w:rStyle w:val="Hyperlink"/>
            <w:rFonts w:cs="Times New Roman"/>
            <w:noProof/>
          </w:rPr>
          <w:t>ABSTRAK</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6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i</w:t>
        </w:r>
        <w:r w:rsidR="00EA4624" w:rsidRPr="001B2C84">
          <w:rPr>
            <w:rFonts w:cs="Times New Roman"/>
            <w:noProof/>
            <w:webHidden/>
          </w:rPr>
          <w:fldChar w:fldCharType="end"/>
        </w:r>
      </w:hyperlink>
    </w:p>
    <w:p w14:paraId="4A3C4B16" w14:textId="07036F4C" w:rsidR="00EA4624" w:rsidRPr="001B2C84" w:rsidRDefault="00C57C04">
      <w:pPr>
        <w:pStyle w:val="TOC1"/>
        <w:tabs>
          <w:tab w:val="right" w:leader="dot" w:pos="7928"/>
        </w:tabs>
        <w:rPr>
          <w:rFonts w:cs="Times New Roman"/>
          <w:noProof/>
          <w:sz w:val="22"/>
          <w:lang w:val="en-ID" w:eastAsia="en-ID"/>
        </w:rPr>
      </w:pPr>
      <w:hyperlink w:anchor="_Toc526798117" w:history="1">
        <w:r w:rsidR="00EA4624" w:rsidRPr="001B2C84">
          <w:rPr>
            <w:rStyle w:val="Hyperlink"/>
            <w:rFonts w:cs="Times New Roman"/>
            <w:noProof/>
          </w:rPr>
          <w:t>KATA PENGANT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7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ii</w:t>
        </w:r>
        <w:r w:rsidR="00EA4624" w:rsidRPr="001B2C84">
          <w:rPr>
            <w:rFonts w:cs="Times New Roman"/>
            <w:noProof/>
            <w:webHidden/>
          </w:rPr>
          <w:fldChar w:fldCharType="end"/>
        </w:r>
      </w:hyperlink>
    </w:p>
    <w:p w14:paraId="06196EF3" w14:textId="61EB1F25" w:rsidR="00EA4624" w:rsidRPr="001B2C84" w:rsidRDefault="00C57C04">
      <w:pPr>
        <w:pStyle w:val="TOC1"/>
        <w:tabs>
          <w:tab w:val="right" w:leader="dot" w:pos="7928"/>
        </w:tabs>
        <w:rPr>
          <w:rFonts w:cs="Times New Roman"/>
          <w:noProof/>
          <w:sz w:val="22"/>
          <w:lang w:val="en-ID" w:eastAsia="en-ID"/>
        </w:rPr>
      </w:pPr>
      <w:hyperlink w:anchor="_Toc526798118" w:history="1">
        <w:r w:rsidR="00EA4624" w:rsidRPr="001B2C84">
          <w:rPr>
            <w:rStyle w:val="Hyperlink"/>
            <w:rFonts w:cs="Times New Roman"/>
            <w:noProof/>
          </w:rPr>
          <w:t>DAFTAR IS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8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iii</w:t>
        </w:r>
        <w:r w:rsidR="00EA4624" w:rsidRPr="001B2C84">
          <w:rPr>
            <w:rFonts w:cs="Times New Roman"/>
            <w:noProof/>
            <w:webHidden/>
          </w:rPr>
          <w:fldChar w:fldCharType="end"/>
        </w:r>
      </w:hyperlink>
    </w:p>
    <w:p w14:paraId="18C21F98" w14:textId="4778BED7" w:rsidR="00EA4624" w:rsidRPr="001B2C84" w:rsidRDefault="00C57C04">
      <w:pPr>
        <w:pStyle w:val="TOC1"/>
        <w:tabs>
          <w:tab w:val="right" w:leader="dot" w:pos="7928"/>
        </w:tabs>
        <w:rPr>
          <w:rFonts w:cs="Times New Roman"/>
          <w:noProof/>
          <w:sz w:val="22"/>
          <w:lang w:val="en-ID" w:eastAsia="en-ID"/>
        </w:rPr>
      </w:pPr>
      <w:hyperlink w:anchor="_Toc526798119" w:history="1">
        <w:r w:rsidR="00EA4624" w:rsidRPr="001B2C84">
          <w:rPr>
            <w:rStyle w:val="Hyperlink"/>
            <w:rFonts w:cs="Times New Roman"/>
            <w:noProof/>
          </w:rPr>
          <w:t>DAFTAR GAMBAR</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19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iv</w:t>
        </w:r>
        <w:r w:rsidR="00EA4624" w:rsidRPr="001B2C84">
          <w:rPr>
            <w:rFonts w:cs="Times New Roman"/>
            <w:noProof/>
            <w:webHidden/>
          </w:rPr>
          <w:fldChar w:fldCharType="end"/>
        </w:r>
      </w:hyperlink>
    </w:p>
    <w:p w14:paraId="6A42D059" w14:textId="30B05F00" w:rsidR="00EA4624" w:rsidRPr="001B2C84" w:rsidRDefault="00C57C04">
      <w:pPr>
        <w:pStyle w:val="TOC1"/>
        <w:tabs>
          <w:tab w:val="right" w:leader="dot" w:pos="7928"/>
        </w:tabs>
        <w:rPr>
          <w:rFonts w:cs="Times New Roman"/>
          <w:noProof/>
          <w:sz w:val="22"/>
          <w:lang w:val="en-ID" w:eastAsia="en-ID"/>
        </w:rPr>
      </w:pPr>
      <w:hyperlink w:anchor="_Toc526798120" w:history="1">
        <w:r w:rsidR="00EA4624" w:rsidRPr="001B2C84">
          <w:rPr>
            <w:rStyle w:val="Hyperlink"/>
            <w:rFonts w:cs="Times New Roman"/>
            <w:noProof/>
          </w:rPr>
          <w:t>DAFTAR TABEL</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0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v</w:t>
        </w:r>
        <w:r w:rsidR="00EA4624" w:rsidRPr="001B2C84">
          <w:rPr>
            <w:rFonts w:cs="Times New Roman"/>
            <w:noProof/>
            <w:webHidden/>
          </w:rPr>
          <w:fldChar w:fldCharType="end"/>
        </w:r>
      </w:hyperlink>
    </w:p>
    <w:p w14:paraId="203FE723" w14:textId="251F1EA5" w:rsidR="00EA4624" w:rsidRPr="001B2C84" w:rsidRDefault="00C57C04">
      <w:pPr>
        <w:pStyle w:val="TOC1"/>
        <w:tabs>
          <w:tab w:val="right" w:leader="dot" w:pos="7928"/>
        </w:tabs>
        <w:rPr>
          <w:rFonts w:cs="Times New Roman"/>
          <w:noProof/>
          <w:sz w:val="22"/>
          <w:lang w:val="en-ID" w:eastAsia="en-ID"/>
        </w:rPr>
      </w:pPr>
      <w:hyperlink w:anchor="_Toc526798121" w:history="1">
        <w:r w:rsidR="00EA4624" w:rsidRPr="001B2C84">
          <w:rPr>
            <w:rStyle w:val="Hyperlink"/>
            <w:rFonts w:cs="Times New Roman"/>
            <w:noProof/>
          </w:rPr>
          <w:t>DAFTAR LAMPI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1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vi</w:t>
        </w:r>
        <w:r w:rsidR="00EA4624" w:rsidRPr="001B2C84">
          <w:rPr>
            <w:rFonts w:cs="Times New Roman"/>
            <w:noProof/>
            <w:webHidden/>
          </w:rPr>
          <w:fldChar w:fldCharType="end"/>
        </w:r>
      </w:hyperlink>
    </w:p>
    <w:p w14:paraId="4E92E668" w14:textId="0BDBC378" w:rsidR="00EA4624" w:rsidRPr="001B2C84" w:rsidRDefault="00C57C04">
      <w:pPr>
        <w:pStyle w:val="TOC2"/>
        <w:tabs>
          <w:tab w:val="right" w:leader="dot" w:pos="7928"/>
        </w:tabs>
        <w:rPr>
          <w:rFonts w:cs="Times New Roman"/>
          <w:noProof/>
          <w:sz w:val="22"/>
          <w:lang w:val="en-ID" w:eastAsia="en-ID"/>
        </w:rPr>
      </w:pPr>
      <w:hyperlink w:anchor="_Toc526798122" w:history="1">
        <w:r w:rsidR="00EA4624" w:rsidRPr="001B2C84">
          <w:rPr>
            <w:rStyle w:val="Hyperlink"/>
            <w:rFonts w:cs="Times New Roman"/>
            <w:noProof/>
          </w:rPr>
          <w:t>1.1. Latar Belakang</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2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w:t>
        </w:r>
        <w:r w:rsidR="00EA4624" w:rsidRPr="001B2C84">
          <w:rPr>
            <w:rFonts w:cs="Times New Roman"/>
            <w:noProof/>
            <w:webHidden/>
          </w:rPr>
          <w:fldChar w:fldCharType="end"/>
        </w:r>
      </w:hyperlink>
    </w:p>
    <w:p w14:paraId="749E0290" w14:textId="1124D605" w:rsidR="00EA4624" w:rsidRPr="001B2C84" w:rsidRDefault="00C57C04">
      <w:pPr>
        <w:pStyle w:val="TOC2"/>
        <w:tabs>
          <w:tab w:val="right" w:leader="dot" w:pos="7928"/>
        </w:tabs>
        <w:rPr>
          <w:rFonts w:cs="Times New Roman"/>
          <w:noProof/>
          <w:sz w:val="22"/>
          <w:lang w:val="en-ID" w:eastAsia="en-ID"/>
        </w:rPr>
      </w:pPr>
      <w:hyperlink w:anchor="_Toc526798123" w:history="1">
        <w:r w:rsidR="00EA4624" w:rsidRPr="001B2C84">
          <w:rPr>
            <w:rStyle w:val="Hyperlink"/>
            <w:rFonts w:cs="Times New Roman"/>
            <w:noProof/>
          </w:rPr>
          <w:t>1.2. Tujuan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3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w:t>
        </w:r>
        <w:r w:rsidR="00EA4624" w:rsidRPr="001B2C84">
          <w:rPr>
            <w:rFonts w:cs="Times New Roman"/>
            <w:noProof/>
            <w:webHidden/>
          </w:rPr>
          <w:fldChar w:fldCharType="end"/>
        </w:r>
      </w:hyperlink>
    </w:p>
    <w:p w14:paraId="6CD545E5" w14:textId="433E3628" w:rsidR="00EA4624" w:rsidRPr="001B2C84" w:rsidRDefault="00C57C04">
      <w:pPr>
        <w:pStyle w:val="TOC2"/>
        <w:tabs>
          <w:tab w:val="right" w:leader="dot" w:pos="7928"/>
        </w:tabs>
        <w:rPr>
          <w:rFonts w:cs="Times New Roman"/>
          <w:noProof/>
          <w:sz w:val="22"/>
          <w:lang w:val="en-ID" w:eastAsia="en-ID"/>
        </w:rPr>
      </w:pPr>
      <w:hyperlink w:anchor="_Toc526798124" w:history="1">
        <w:r w:rsidR="00EA4624" w:rsidRPr="001B2C84">
          <w:rPr>
            <w:rStyle w:val="Hyperlink"/>
            <w:rFonts w:cs="Times New Roman"/>
            <w:noProof/>
          </w:rPr>
          <w:t>1.3. Ruang Lingkup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4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2</w:t>
        </w:r>
        <w:r w:rsidR="00EA4624" w:rsidRPr="001B2C84">
          <w:rPr>
            <w:rFonts w:cs="Times New Roman"/>
            <w:noProof/>
            <w:webHidden/>
          </w:rPr>
          <w:fldChar w:fldCharType="end"/>
        </w:r>
      </w:hyperlink>
    </w:p>
    <w:p w14:paraId="4CE75E7F" w14:textId="3E8C4546" w:rsidR="00EA4624" w:rsidRPr="001B2C84" w:rsidRDefault="00C57C04">
      <w:pPr>
        <w:pStyle w:val="TOC2"/>
        <w:tabs>
          <w:tab w:val="right" w:leader="dot" w:pos="7928"/>
        </w:tabs>
        <w:rPr>
          <w:rFonts w:cs="Times New Roman"/>
          <w:noProof/>
          <w:sz w:val="22"/>
          <w:lang w:val="en-ID" w:eastAsia="en-ID"/>
        </w:rPr>
      </w:pPr>
      <w:hyperlink w:anchor="_Toc526798125" w:history="1">
        <w:r w:rsidR="00EA4624" w:rsidRPr="001B2C84">
          <w:rPr>
            <w:rStyle w:val="Hyperlink"/>
            <w:rFonts w:cs="Times New Roman"/>
            <w:noProof/>
          </w:rPr>
          <w:t>1.4. Tempat dan Waktu Kerj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5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2</w:t>
        </w:r>
        <w:r w:rsidR="00EA4624" w:rsidRPr="001B2C84">
          <w:rPr>
            <w:rFonts w:cs="Times New Roman"/>
            <w:noProof/>
            <w:webHidden/>
          </w:rPr>
          <w:fldChar w:fldCharType="end"/>
        </w:r>
      </w:hyperlink>
    </w:p>
    <w:p w14:paraId="63211529" w14:textId="0E91FC1F" w:rsidR="00EA4624" w:rsidRPr="001B2C84" w:rsidRDefault="00C57C04">
      <w:pPr>
        <w:pStyle w:val="TOC2"/>
        <w:tabs>
          <w:tab w:val="right" w:leader="dot" w:pos="7928"/>
        </w:tabs>
        <w:rPr>
          <w:rFonts w:cs="Times New Roman"/>
          <w:noProof/>
          <w:sz w:val="22"/>
          <w:lang w:val="en-ID" w:eastAsia="en-ID"/>
        </w:rPr>
      </w:pPr>
      <w:hyperlink w:anchor="_Toc526798126" w:history="1">
        <w:r w:rsidR="00EA4624" w:rsidRPr="001B2C84">
          <w:rPr>
            <w:rStyle w:val="Hyperlink"/>
            <w:rFonts w:cs="Times New Roman"/>
            <w:noProof/>
          </w:rPr>
          <w:t>1.5. Sistematika Penuli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6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2</w:t>
        </w:r>
        <w:r w:rsidR="00EA4624" w:rsidRPr="001B2C84">
          <w:rPr>
            <w:rFonts w:cs="Times New Roman"/>
            <w:noProof/>
            <w:webHidden/>
          </w:rPr>
          <w:fldChar w:fldCharType="end"/>
        </w:r>
      </w:hyperlink>
    </w:p>
    <w:p w14:paraId="0735BCBC" w14:textId="41BA9B1B" w:rsidR="00EA4624" w:rsidRPr="001B2C84" w:rsidRDefault="00C57C04">
      <w:pPr>
        <w:pStyle w:val="TOC1"/>
        <w:tabs>
          <w:tab w:val="right" w:leader="dot" w:pos="7928"/>
        </w:tabs>
        <w:rPr>
          <w:rFonts w:cs="Times New Roman"/>
          <w:noProof/>
          <w:sz w:val="22"/>
          <w:lang w:val="en-ID" w:eastAsia="en-ID"/>
        </w:rPr>
      </w:pPr>
      <w:hyperlink w:anchor="_Toc526798127" w:history="1">
        <w:r w:rsidR="00EA4624" w:rsidRPr="001B2C84">
          <w:rPr>
            <w:rStyle w:val="Hyperlink"/>
            <w:rFonts w:cs="Times New Roman"/>
            <w:noProof/>
          </w:rPr>
          <w:t>2. LANDASAN TEORI</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7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4</w:t>
        </w:r>
        <w:r w:rsidR="00EA4624" w:rsidRPr="001B2C84">
          <w:rPr>
            <w:rFonts w:cs="Times New Roman"/>
            <w:noProof/>
            <w:webHidden/>
          </w:rPr>
          <w:fldChar w:fldCharType="end"/>
        </w:r>
      </w:hyperlink>
    </w:p>
    <w:p w14:paraId="33962EEC" w14:textId="7590291D" w:rsidR="00EA4624" w:rsidRPr="001B2C84" w:rsidRDefault="00C57C04">
      <w:pPr>
        <w:pStyle w:val="TOC1"/>
        <w:tabs>
          <w:tab w:val="right" w:leader="dot" w:pos="7928"/>
        </w:tabs>
        <w:rPr>
          <w:rFonts w:cs="Times New Roman"/>
          <w:noProof/>
          <w:sz w:val="22"/>
          <w:lang w:val="en-ID" w:eastAsia="en-ID"/>
        </w:rPr>
      </w:pPr>
      <w:hyperlink w:anchor="_Toc526798128" w:history="1">
        <w:r w:rsidR="00EA4624" w:rsidRPr="001B2C84">
          <w:rPr>
            <w:rStyle w:val="Hyperlink"/>
            <w:rFonts w:cs="Times New Roman"/>
            <w:noProof/>
          </w:rPr>
          <w:t>3. METODOLOGI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8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9</w:t>
        </w:r>
        <w:r w:rsidR="00EA4624" w:rsidRPr="001B2C84">
          <w:rPr>
            <w:rFonts w:cs="Times New Roman"/>
            <w:noProof/>
            <w:webHidden/>
          </w:rPr>
          <w:fldChar w:fldCharType="end"/>
        </w:r>
      </w:hyperlink>
    </w:p>
    <w:p w14:paraId="2392D72C" w14:textId="565494E8" w:rsidR="00EA4624" w:rsidRPr="001B2C84" w:rsidRDefault="00C57C04">
      <w:pPr>
        <w:pStyle w:val="TOC1"/>
        <w:tabs>
          <w:tab w:val="right" w:leader="dot" w:pos="7928"/>
        </w:tabs>
        <w:rPr>
          <w:rFonts w:cs="Times New Roman"/>
          <w:noProof/>
          <w:sz w:val="22"/>
          <w:lang w:val="en-ID" w:eastAsia="en-ID"/>
        </w:rPr>
      </w:pPr>
      <w:hyperlink w:anchor="_Toc526798129" w:history="1">
        <w:r w:rsidR="00EA4624" w:rsidRPr="001B2C84">
          <w:rPr>
            <w:rStyle w:val="Hyperlink"/>
            <w:rFonts w:cs="Times New Roman"/>
            <w:noProof/>
          </w:rPr>
          <w:t>4. HASIL DAN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29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1</w:t>
        </w:r>
        <w:r w:rsidR="00EA4624" w:rsidRPr="001B2C84">
          <w:rPr>
            <w:rFonts w:cs="Times New Roman"/>
            <w:noProof/>
            <w:webHidden/>
          </w:rPr>
          <w:fldChar w:fldCharType="end"/>
        </w:r>
      </w:hyperlink>
    </w:p>
    <w:p w14:paraId="535578BE" w14:textId="77BF45CC" w:rsidR="00EA4624" w:rsidRPr="001B2C84" w:rsidRDefault="00C57C04">
      <w:pPr>
        <w:pStyle w:val="TOC2"/>
        <w:tabs>
          <w:tab w:val="right" w:leader="dot" w:pos="7928"/>
        </w:tabs>
        <w:rPr>
          <w:rFonts w:cs="Times New Roman"/>
          <w:noProof/>
          <w:sz w:val="22"/>
          <w:lang w:val="en-ID" w:eastAsia="en-ID"/>
        </w:rPr>
      </w:pPr>
      <w:hyperlink w:anchor="_Toc526798130" w:history="1">
        <w:r w:rsidR="00EA4624" w:rsidRPr="001B2C84">
          <w:rPr>
            <w:rStyle w:val="Hyperlink"/>
            <w:rFonts w:cs="Times New Roman"/>
            <w:noProof/>
          </w:rPr>
          <w:t>4.1. Hasil Pekerja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0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b/>
            <w:bCs/>
            <w:noProof/>
            <w:webHidden/>
          </w:rPr>
          <w:t>Error! Bookmark not defined.</w:t>
        </w:r>
        <w:r w:rsidR="00EA4624" w:rsidRPr="001B2C84">
          <w:rPr>
            <w:rFonts w:cs="Times New Roman"/>
            <w:noProof/>
            <w:webHidden/>
          </w:rPr>
          <w:fldChar w:fldCharType="end"/>
        </w:r>
      </w:hyperlink>
    </w:p>
    <w:p w14:paraId="1105EEFD" w14:textId="5D0B0378" w:rsidR="00EA4624" w:rsidRPr="001B2C84" w:rsidRDefault="00C57C04">
      <w:pPr>
        <w:pStyle w:val="TOC2"/>
        <w:tabs>
          <w:tab w:val="right" w:leader="dot" w:pos="7928"/>
        </w:tabs>
        <w:rPr>
          <w:rFonts w:cs="Times New Roman"/>
          <w:noProof/>
          <w:sz w:val="22"/>
          <w:lang w:val="en-ID" w:eastAsia="en-ID"/>
        </w:rPr>
      </w:pPr>
      <w:hyperlink w:anchor="_Toc526798131" w:history="1">
        <w:r w:rsidR="00EA4624" w:rsidRPr="001B2C84">
          <w:rPr>
            <w:rStyle w:val="Hyperlink"/>
            <w:rFonts w:cs="Times New Roman"/>
            <w:noProof/>
          </w:rPr>
          <w:t>4.2. Pembahas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1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b/>
            <w:bCs/>
            <w:noProof/>
            <w:webHidden/>
          </w:rPr>
          <w:t>Error! Bookmark not defined.</w:t>
        </w:r>
        <w:r w:rsidR="00EA4624" w:rsidRPr="001B2C84">
          <w:rPr>
            <w:rFonts w:cs="Times New Roman"/>
            <w:noProof/>
            <w:webHidden/>
          </w:rPr>
          <w:fldChar w:fldCharType="end"/>
        </w:r>
      </w:hyperlink>
    </w:p>
    <w:p w14:paraId="2BAE0AD8" w14:textId="7654FE47" w:rsidR="00EA4624" w:rsidRPr="001B2C84" w:rsidRDefault="00C57C04">
      <w:pPr>
        <w:pStyle w:val="TOC1"/>
        <w:tabs>
          <w:tab w:val="right" w:leader="dot" w:pos="7928"/>
        </w:tabs>
        <w:rPr>
          <w:rFonts w:cs="Times New Roman"/>
          <w:noProof/>
          <w:sz w:val="22"/>
          <w:lang w:val="en-ID" w:eastAsia="en-ID"/>
        </w:rPr>
      </w:pPr>
      <w:hyperlink w:anchor="_Toc526798132" w:history="1">
        <w:r w:rsidR="00EA4624" w:rsidRPr="001B2C84">
          <w:rPr>
            <w:rStyle w:val="Hyperlink"/>
            <w:rFonts w:cs="Times New Roman"/>
            <w:noProof/>
          </w:rPr>
          <w:t>5. KESIMPULAN DAN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2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2</w:t>
        </w:r>
        <w:r w:rsidR="00EA4624" w:rsidRPr="001B2C84">
          <w:rPr>
            <w:rFonts w:cs="Times New Roman"/>
            <w:noProof/>
            <w:webHidden/>
          </w:rPr>
          <w:fldChar w:fldCharType="end"/>
        </w:r>
      </w:hyperlink>
    </w:p>
    <w:p w14:paraId="4EE2DD61" w14:textId="1B0C7DB3" w:rsidR="00EA4624" w:rsidRPr="001B2C84" w:rsidRDefault="00C57C04">
      <w:pPr>
        <w:pStyle w:val="TOC2"/>
        <w:tabs>
          <w:tab w:val="right" w:leader="dot" w:pos="7928"/>
        </w:tabs>
        <w:rPr>
          <w:rFonts w:cs="Times New Roman"/>
          <w:noProof/>
          <w:sz w:val="22"/>
          <w:lang w:val="en-ID" w:eastAsia="en-ID"/>
        </w:rPr>
      </w:pPr>
      <w:hyperlink w:anchor="_Toc526798133" w:history="1">
        <w:r w:rsidR="00EA4624" w:rsidRPr="001B2C84">
          <w:rPr>
            <w:rStyle w:val="Hyperlink"/>
            <w:rFonts w:cs="Times New Roman"/>
            <w:noProof/>
          </w:rPr>
          <w:t>5.1. Kesimpul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3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2</w:t>
        </w:r>
        <w:r w:rsidR="00EA4624" w:rsidRPr="001B2C84">
          <w:rPr>
            <w:rFonts w:cs="Times New Roman"/>
            <w:noProof/>
            <w:webHidden/>
          </w:rPr>
          <w:fldChar w:fldCharType="end"/>
        </w:r>
      </w:hyperlink>
    </w:p>
    <w:p w14:paraId="7053B511" w14:textId="10E0FDBC" w:rsidR="00EA4624" w:rsidRPr="001B2C84" w:rsidRDefault="00C57C04">
      <w:pPr>
        <w:pStyle w:val="TOC2"/>
        <w:tabs>
          <w:tab w:val="right" w:leader="dot" w:pos="7928"/>
        </w:tabs>
        <w:rPr>
          <w:rFonts w:cs="Times New Roman"/>
          <w:noProof/>
          <w:sz w:val="22"/>
          <w:lang w:val="en-ID" w:eastAsia="en-ID"/>
        </w:rPr>
      </w:pPr>
      <w:hyperlink w:anchor="_Toc526798134" w:history="1">
        <w:r w:rsidR="00EA4624" w:rsidRPr="001B2C84">
          <w:rPr>
            <w:rStyle w:val="Hyperlink"/>
            <w:rFonts w:cs="Times New Roman"/>
            <w:noProof/>
          </w:rPr>
          <w:t>5.2. Saran</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4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2</w:t>
        </w:r>
        <w:r w:rsidR="00EA4624" w:rsidRPr="001B2C84">
          <w:rPr>
            <w:rFonts w:cs="Times New Roman"/>
            <w:noProof/>
            <w:webHidden/>
          </w:rPr>
          <w:fldChar w:fldCharType="end"/>
        </w:r>
      </w:hyperlink>
    </w:p>
    <w:p w14:paraId="56563D6B" w14:textId="27EF0CB7" w:rsidR="00EA4624" w:rsidRPr="001B2C84" w:rsidRDefault="00C57C04">
      <w:pPr>
        <w:pStyle w:val="TOC1"/>
        <w:tabs>
          <w:tab w:val="right" w:leader="dot" w:pos="7928"/>
        </w:tabs>
        <w:rPr>
          <w:rFonts w:cs="Times New Roman"/>
          <w:noProof/>
          <w:sz w:val="22"/>
          <w:lang w:val="en-ID" w:eastAsia="en-ID"/>
        </w:rPr>
      </w:pPr>
      <w:hyperlink w:anchor="_Toc526798135" w:history="1">
        <w:r w:rsidR="00EA4624" w:rsidRPr="001B2C84">
          <w:rPr>
            <w:rStyle w:val="Hyperlink"/>
            <w:rFonts w:cs="Times New Roman"/>
            <w:noProof/>
          </w:rPr>
          <w:t>DAFTAR PUSTAKA</w:t>
        </w:r>
        <w:r w:rsidR="00EA4624" w:rsidRPr="001B2C84">
          <w:rPr>
            <w:rFonts w:cs="Times New Roman"/>
            <w:noProof/>
            <w:webHidden/>
          </w:rPr>
          <w:tab/>
        </w:r>
        <w:r w:rsidR="00EA4624" w:rsidRPr="001B2C84">
          <w:rPr>
            <w:rFonts w:cs="Times New Roman"/>
            <w:noProof/>
            <w:webHidden/>
          </w:rPr>
          <w:fldChar w:fldCharType="begin"/>
        </w:r>
        <w:r w:rsidR="00EA4624" w:rsidRPr="001B2C84">
          <w:rPr>
            <w:rFonts w:cs="Times New Roman"/>
            <w:noProof/>
            <w:webHidden/>
          </w:rPr>
          <w:instrText xml:space="preserve"> PAGEREF _Toc526798135 \h </w:instrText>
        </w:r>
        <w:r w:rsidR="00EA4624" w:rsidRPr="001B2C84">
          <w:rPr>
            <w:rFonts w:cs="Times New Roman"/>
            <w:noProof/>
            <w:webHidden/>
          </w:rPr>
        </w:r>
        <w:r w:rsidR="00EA4624" w:rsidRPr="001B2C84">
          <w:rPr>
            <w:rFonts w:cs="Times New Roman"/>
            <w:noProof/>
            <w:webHidden/>
          </w:rPr>
          <w:fldChar w:fldCharType="separate"/>
        </w:r>
        <w:r w:rsidR="00FF5B71" w:rsidRPr="001B2C84">
          <w:rPr>
            <w:rFonts w:cs="Times New Roman"/>
            <w:noProof/>
            <w:webHidden/>
          </w:rPr>
          <w:t>13</w:t>
        </w:r>
        <w:r w:rsidR="00EA4624" w:rsidRPr="001B2C84">
          <w:rPr>
            <w:rFonts w:cs="Times New Roman"/>
            <w:noProof/>
            <w:webHidden/>
          </w:rPr>
          <w:fldChar w:fldCharType="end"/>
        </w:r>
      </w:hyperlink>
    </w:p>
    <w:p w14:paraId="457F0F9B" w14:textId="77777777" w:rsidR="00C262BC" w:rsidRPr="001B2C84" w:rsidRDefault="00D63DC3" w:rsidP="00C262BC">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36869011"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63519F16" w14:textId="77777777" w:rsidR="00C262BC" w:rsidRPr="001B2C84" w:rsidRDefault="007D1103" w:rsidP="009A5249">
      <w:pPr>
        <w:pStyle w:val="BAB"/>
      </w:pPr>
      <w:bookmarkStart w:id="4" w:name="_Toc526798119"/>
      <w:r w:rsidRPr="001B2C84">
        <w:lastRenderedPageBreak/>
        <w:t>DAFTAR GAMBAR</w:t>
      </w:r>
      <w:bookmarkEnd w:id="4"/>
    </w:p>
    <w:p w14:paraId="4D50F0B3" w14:textId="77777777" w:rsidR="007D1103" w:rsidRPr="001B2C84" w:rsidRDefault="007D1103" w:rsidP="007D1103">
      <w:pPr>
        <w:spacing w:after="0" w:line="360" w:lineRule="auto"/>
        <w:jc w:val="center"/>
        <w:rPr>
          <w:rFonts w:ascii="Times New Roman" w:hAnsi="Times New Roman" w:cs="Times New Roman"/>
          <w:sz w:val="24"/>
        </w:rPr>
      </w:pPr>
    </w:p>
    <w:p w14:paraId="352ED779" w14:textId="11F198E1" w:rsidR="00960AFA" w:rsidRPr="001B2C84" w:rsidRDefault="00960AFA">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GAMBAR,1" </w:instrText>
      </w:r>
      <w:r w:rsidRPr="001B2C84">
        <w:rPr>
          <w:rFonts w:cs="Times New Roman"/>
        </w:rPr>
        <w:fldChar w:fldCharType="separate"/>
      </w:r>
      <w:hyperlink w:anchor="_Toc522570688" w:history="1">
        <w:r w:rsidRPr="001B2C84">
          <w:rPr>
            <w:rStyle w:val="Hyperlink"/>
            <w:rFonts w:cs="Times New Roman"/>
            <w:noProof/>
          </w:rPr>
          <w:t>Gambar 2.1. Logo Sekolah Tinggi Teknologi Garut</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88 \h </w:instrText>
        </w:r>
        <w:r w:rsidRPr="001B2C84">
          <w:rPr>
            <w:rFonts w:cs="Times New Roman"/>
            <w:noProof/>
            <w:webHidden/>
          </w:rPr>
        </w:r>
        <w:r w:rsidRPr="001B2C84">
          <w:rPr>
            <w:rFonts w:cs="Times New Roman"/>
            <w:noProof/>
            <w:webHidden/>
          </w:rPr>
          <w:fldChar w:fldCharType="separate"/>
        </w:r>
        <w:r w:rsidR="00FF5B71" w:rsidRPr="001B2C84">
          <w:rPr>
            <w:rFonts w:cs="Times New Roman"/>
            <w:noProof/>
            <w:webHidden/>
          </w:rPr>
          <w:t>8</w:t>
        </w:r>
        <w:r w:rsidRPr="001B2C84">
          <w:rPr>
            <w:rFonts w:cs="Times New Roman"/>
            <w:noProof/>
            <w:webHidden/>
          </w:rPr>
          <w:fldChar w:fldCharType="end"/>
        </w:r>
      </w:hyperlink>
    </w:p>
    <w:p w14:paraId="610D0BA1" w14:textId="3E2BDF14" w:rsidR="00960AFA" w:rsidRPr="001B2C84" w:rsidRDefault="00C57C04">
      <w:pPr>
        <w:pStyle w:val="TOC1"/>
        <w:tabs>
          <w:tab w:val="right" w:leader="dot" w:pos="7928"/>
        </w:tabs>
        <w:rPr>
          <w:rFonts w:cs="Times New Roman"/>
          <w:noProof/>
          <w:sz w:val="22"/>
          <w:lang w:val="en-ID" w:eastAsia="en-ID"/>
        </w:rPr>
      </w:pPr>
      <w:hyperlink w:anchor="_Toc522570689" w:history="1">
        <w:r w:rsidR="00960AFA" w:rsidRPr="001B2C84">
          <w:rPr>
            <w:rStyle w:val="Hyperlink"/>
            <w:rFonts w:cs="Times New Roman"/>
            <w:noProof/>
          </w:rPr>
          <w:t xml:space="preserve">Gambar 3.1. Contoh </w:t>
        </w:r>
        <w:r w:rsidR="00960AFA" w:rsidRPr="001B2C84">
          <w:rPr>
            <w:rStyle w:val="Hyperlink"/>
            <w:rFonts w:cs="Times New Roman"/>
            <w:i/>
            <w:noProof/>
          </w:rPr>
          <w:t>Work Breakdown Structure</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89 \h </w:instrText>
        </w:r>
        <w:r w:rsidR="00960AFA" w:rsidRPr="001B2C84">
          <w:rPr>
            <w:rFonts w:cs="Times New Roman"/>
            <w:noProof/>
            <w:webHidden/>
          </w:rPr>
        </w:r>
        <w:r w:rsidR="00960AFA" w:rsidRPr="001B2C84">
          <w:rPr>
            <w:rFonts w:cs="Times New Roman"/>
            <w:noProof/>
            <w:webHidden/>
          </w:rPr>
          <w:fldChar w:fldCharType="separate"/>
        </w:r>
        <w:r w:rsidR="00FF5B71" w:rsidRPr="001B2C84">
          <w:rPr>
            <w:rFonts w:cs="Times New Roman"/>
            <w:noProof/>
            <w:webHidden/>
          </w:rPr>
          <w:t>9</w:t>
        </w:r>
        <w:r w:rsidR="00960AFA" w:rsidRPr="001B2C84">
          <w:rPr>
            <w:rFonts w:cs="Times New Roman"/>
            <w:noProof/>
            <w:webHidden/>
          </w:rPr>
          <w:fldChar w:fldCharType="end"/>
        </w:r>
      </w:hyperlink>
    </w:p>
    <w:p w14:paraId="4C84150D" w14:textId="5FCA41B8" w:rsidR="00960AFA" w:rsidRPr="001B2C84" w:rsidRDefault="00C57C04">
      <w:pPr>
        <w:pStyle w:val="TOC1"/>
        <w:tabs>
          <w:tab w:val="right" w:leader="dot" w:pos="7928"/>
        </w:tabs>
        <w:rPr>
          <w:rFonts w:cs="Times New Roman"/>
          <w:noProof/>
          <w:sz w:val="22"/>
          <w:lang w:val="en-ID" w:eastAsia="en-ID"/>
        </w:rPr>
      </w:pPr>
      <w:hyperlink w:anchor="_Toc522570690" w:history="1">
        <w:r w:rsidR="00960AFA" w:rsidRPr="001B2C84">
          <w:rPr>
            <w:rStyle w:val="Hyperlink"/>
            <w:rFonts w:cs="Times New Roman"/>
            <w:noProof/>
          </w:rPr>
          <w:t>Gambar 3.2. Contoh Diagram Alur Aktivitas</w:t>
        </w:r>
        <w:r w:rsidR="00960AFA" w:rsidRPr="001B2C84">
          <w:rPr>
            <w:rFonts w:cs="Times New Roman"/>
            <w:noProof/>
            <w:webHidden/>
          </w:rPr>
          <w:tab/>
        </w:r>
        <w:r w:rsidR="00960AFA" w:rsidRPr="001B2C84">
          <w:rPr>
            <w:rFonts w:cs="Times New Roman"/>
            <w:noProof/>
            <w:webHidden/>
          </w:rPr>
          <w:fldChar w:fldCharType="begin"/>
        </w:r>
        <w:r w:rsidR="00960AFA" w:rsidRPr="001B2C84">
          <w:rPr>
            <w:rFonts w:cs="Times New Roman"/>
            <w:noProof/>
            <w:webHidden/>
          </w:rPr>
          <w:instrText xml:space="preserve"> PAGEREF _Toc522570690 \h </w:instrText>
        </w:r>
        <w:r w:rsidR="00960AFA" w:rsidRPr="001B2C84">
          <w:rPr>
            <w:rFonts w:cs="Times New Roman"/>
            <w:noProof/>
            <w:webHidden/>
          </w:rPr>
        </w:r>
        <w:r w:rsidR="00960AFA" w:rsidRPr="001B2C84">
          <w:rPr>
            <w:rFonts w:cs="Times New Roman"/>
            <w:noProof/>
            <w:webHidden/>
          </w:rPr>
          <w:fldChar w:fldCharType="separate"/>
        </w:r>
        <w:r w:rsidR="00FF5B71" w:rsidRPr="001B2C84">
          <w:rPr>
            <w:rFonts w:cs="Times New Roman"/>
            <w:noProof/>
            <w:webHidden/>
          </w:rPr>
          <w:t>9</w:t>
        </w:r>
        <w:r w:rsidR="00960AFA" w:rsidRPr="001B2C84">
          <w:rPr>
            <w:rFonts w:cs="Times New Roman"/>
            <w:noProof/>
            <w:webHidden/>
          </w:rPr>
          <w:fldChar w:fldCharType="end"/>
        </w:r>
      </w:hyperlink>
    </w:p>
    <w:p w14:paraId="02286D57" w14:textId="77777777" w:rsidR="007D1103" w:rsidRPr="001B2C84" w:rsidRDefault="00960AFA" w:rsidP="007D1103">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p>
    <w:p w14:paraId="63F75F5F" w14:textId="77777777" w:rsidR="007D1103" w:rsidRPr="001B2C84" w:rsidRDefault="007D1103">
      <w:pPr>
        <w:rPr>
          <w:rFonts w:ascii="Times New Roman" w:hAnsi="Times New Roman" w:cs="Times New Roman"/>
          <w:sz w:val="24"/>
        </w:rPr>
      </w:pPr>
      <w:r w:rsidRPr="001B2C84">
        <w:rPr>
          <w:rFonts w:ascii="Times New Roman" w:hAnsi="Times New Roman" w:cs="Times New Roman"/>
          <w:sz w:val="24"/>
        </w:rPr>
        <w:br w:type="page"/>
      </w:r>
    </w:p>
    <w:p w14:paraId="2412A545" w14:textId="77777777" w:rsidR="007D1103" w:rsidRPr="001B2C84" w:rsidRDefault="007D1103" w:rsidP="009A5249">
      <w:pPr>
        <w:pStyle w:val="BAB"/>
      </w:pPr>
      <w:bookmarkStart w:id="5" w:name="_Toc526798120"/>
      <w:r w:rsidRPr="001B2C84">
        <w:lastRenderedPageBreak/>
        <w:t>DAFTAR TABEL</w:t>
      </w:r>
      <w:bookmarkEnd w:id="5"/>
    </w:p>
    <w:p w14:paraId="7A5B05CE" w14:textId="77777777" w:rsidR="0048561E" w:rsidRPr="001B2C84" w:rsidRDefault="0048561E" w:rsidP="00A025AF">
      <w:pPr>
        <w:spacing w:after="0" w:line="360" w:lineRule="auto"/>
        <w:rPr>
          <w:rFonts w:ascii="Times New Roman" w:hAnsi="Times New Roman" w:cs="Times New Roman"/>
          <w:sz w:val="24"/>
        </w:rPr>
      </w:pPr>
    </w:p>
    <w:p w14:paraId="10FAA374" w14:textId="02C76C4C" w:rsidR="0048561E" w:rsidRPr="001B2C84" w:rsidRDefault="0048561E">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TABEL,1" </w:instrText>
      </w:r>
      <w:r w:rsidRPr="001B2C84">
        <w:rPr>
          <w:rFonts w:cs="Times New Roman"/>
        </w:rPr>
        <w:fldChar w:fldCharType="separate"/>
      </w:r>
      <w:hyperlink w:anchor="_Toc522570662" w:history="1">
        <w:r w:rsidRPr="001B2C84">
          <w:rPr>
            <w:rStyle w:val="Hyperlink"/>
            <w:rFonts w:cs="Times New Roman"/>
            <w:noProof/>
          </w:rPr>
          <w:t>Tabel 2.1. Contoh Tabel</w:t>
        </w:r>
        <w:r w:rsidRPr="001B2C84">
          <w:rPr>
            <w:rFonts w:cs="Times New Roman"/>
            <w:noProof/>
            <w:webHidden/>
          </w:rPr>
          <w:tab/>
        </w:r>
        <w:r w:rsidRPr="001B2C84">
          <w:rPr>
            <w:rFonts w:cs="Times New Roman"/>
            <w:noProof/>
            <w:webHidden/>
          </w:rPr>
          <w:fldChar w:fldCharType="begin"/>
        </w:r>
        <w:r w:rsidRPr="001B2C84">
          <w:rPr>
            <w:rFonts w:cs="Times New Roman"/>
            <w:noProof/>
            <w:webHidden/>
          </w:rPr>
          <w:instrText xml:space="preserve"> PAGEREF _Toc522570662 \h </w:instrText>
        </w:r>
        <w:r w:rsidRPr="001B2C84">
          <w:rPr>
            <w:rFonts w:cs="Times New Roman"/>
            <w:noProof/>
            <w:webHidden/>
          </w:rPr>
        </w:r>
        <w:r w:rsidRPr="001B2C84">
          <w:rPr>
            <w:rFonts w:cs="Times New Roman"/>
            <w:noProof/>
            <w:webHidden/>
          </w:rPr>
          <w:fldChar w:fldCharType="separate"/>
        </w:r>
        <w:r w:rsidR="00FF5B71" w:rsidRPr="001B2C84">
          <w:rPr>
            <w:rFonts w:cs="Times New Roman"/>
            <w:noProof/>
            <w:webHidden/>
          </w:rPr>
          <w:t>7</w:t>
        </w:r>
        <w:r w:rsidRPr="001B2C84">
          <w:rPr>
            <w:rFonts w:cs="Times New Roman"/>
            <w:noProof/>
            <w:webHidden/>
          </w:rPr>
          <w:fldChar w:fldCharType="end"/>
        </w:r>
      </w:hyperlink>
    </w:p>
    <w:p w14:paraId="7A5D571A" w14:textId="04423C65" w:rsidR="0048561E" w:rsidRPr="001B2C84" w:rsidRDefault="00C57C04">
      <w:pPr>
        <w:pStyle w:val="TOC1"/>
        <w:tabs>
          <w:tab w:val="right" w:leader="dot" w:pos="7928"/>
        </w:tabs>
        <w:rPr>
          <w:rFonts w:cs="Times New Roman"/>
          <w:noProof/>
          <w:sz w:val="22"/>
          <w:lang w:val="en-ID" w:eastAsia="en-ID"/>
        </w:rPr>
      </w:pPr>
      <w:hyperlink w:anchor="_Toc522570663" w:history="1">
        <w:r w:rsidR="0048561E" w:rsidRPr="001B2C84">
          <w:rPr>
            <w:rStyle w:val="Hyperlink"/>
            <w:rFonts w:cs="Times New Roman"/>
            <w:noProof/>
          </w:rPr>
          <w:t>Tabel 3.1. Sumber Daya Penelitian</w:t>
        </w:r>
        <w:r w:rsidR="0048561E" w:rsidRPr="001B2C84">
          <w:rPr>
            <w:rFonts w:cs="Times New Roman"/>
            <w:noProof/>
            <w:webHidden/>
          </w:rPr>
          <w:tab/>
        </w:r>
        <w:r w:rsidR="0048561E" w:rsidRPr="001B2C84">
          <w:rPr>
            <w:rFonts w:cs="Times New Roman"/>
            <w:noProof/>
            <w:webHidden/>
          </w:rPr>
          <w:fldChar w:fldCharType="begin"/>
        </w:r>
        <w:r w:rsidR="0048561E" w:rsidRPr="001B2C84">
          <w:rPr>
            <w:rFonts w:cs="Times New Roman"/>
            <w:noProof/>
            <w:webHidden/>
          </w:rPr>
          <w:instrText xml:space="preserve"> PAGEREF _Toc522570663 \h </w:instrText>
        </w:r>
        <w:r w:rsidR="0048561E" w:rsidRPr="001B2C84">
          <w:rPr>
            <w:rFonts w:cs="Times New Roman"/>
            <w:noProof/>
            <w:webHidden/>
          </w:rPr>
        </w:r>
        <w:r w:rsidR="0048561E" w:rsidRPr="001B2C84">
          <w:rPr>
            <w:rFonts w:cs="Times New Roman"/>
            <w:noProof/>
            <w:webHidden/>
          </w:rPr>
          <w:fldChar w:fldCharType="separate"/>
        </w:r>
        <w:r w:rsidR="00FF5B71" w:rsidRPr="001B2C84">
          <w:rPr>
            <w:rFonts w:cs="Times New Roman"/>
            <w:noProof/>
            <w:webHidden/>
          </w:rPr>
          <w:t>10</w:t>
        </w:r>
        <w:r w:rsidR="0048561E" w:rsidRPr="001B2C84">
          <w:rPr>
            <w:rFonts w:cs="Times New Roman"/>
            <w:noProof/>
            <w:webHidden/>
          </w:rPr>
          <w:fldChar w:fldCharType="end"/>
        </w:r>
      </w:hyperlink>
    </w:p>
    <w:p w14:paraId="69E388F6" w14:textId="77777777" w:rsidR="00FF7AD7" w:rsidRPr="001B2C84" w:rsidRDefault="0048561E" w:rsidP="00A025AF">
      <w:pPr>
        <w:spacing w:after="0" w:line="360" w:lineRule="auto"/>
        <w:rPr>
          <w:rFonts w:ascii="Times New Roman" w:hAnsi="Times New Roman" w:cs="Times New Roman"/>
          <w:sz w:val="24"/>
        </w:rPr>
      </w:pPr>
      <w:r w:rsidRPr="001B2C84">
        <w:rPr>
          <w:rFonts w:ascii="Times New Roman" w:hAnsi="Times New Roman" w:cs="Times New Roman"/>
          <w:sz w:val="24"/>
        </w:rPr>
        <w:fldChar w:fldCharType="end"/>
      </w:r>
    </w:p>
    <w:p w14:paraId="590A43C5"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79D6C6D0" w14:textId="77777777" w:rsidR="00FF7AD7" w:rsidRPr="001B2C84" w:rsidRDefault="00FF7AD7" w:rsidP="00FF7AD7">
      <w:pPr>
        <w:pStyle w:val="BAB"/>
      </w:pPr>
      <w:bookmarkStart w:id="6" w:name="_Toc526798121"/>
      <w:r w:rsidRPr="001B2C84">
        <w:lastRenderedPageBreak/>
        <w:t>DAFTAR LAMPIRAN</w:t>
      </w:r>
      <w:bookmarkEnd w:id="6"/>
    </w:p>
    <w:p w14:paraId="3F960922" w14:textId="77777777" w:rsidR="00FF7AD7" w:rsidRPr="001B2C84" w:rsidRDefault="00FF7AD7" w:rsidP="00FF7AD7">
      <w:pPr>
        <w:spacing w:after="0" w:line="360" w:lineRule="auto"/>
        <w:jc w:val="center"/>
        <w:rPr>
          <w:rFonts w:ascii="Times New Roman" w:hAnsi="Times New Roman" w:cs="Times New Roman"/>
          <w:sz w:val="24"/>
        </w:rPr>
      </w:pPr>
    </w:p>
    <w:p w14:paraId="79E922A8" w14:textId="169A904F" w:rsidR="00DB50AD" w:rsidRPr="001B2C84" w:rsidRDefault="00FF7AD7">
      <w:pPr>
        <w:pStyle w:val="TOC1"/>
        <w:tabs>
          <w:tab w:val="right" w:leader="dot" w:pos="7928"/>
        </w:tabs>
        <w:rPr>
          <w:rFonts w:cs="Times New Roman"/>
          <w:noProof/>
          <w:sz w:val="22"/>
          <w:lang w:val="en-ID" w:eastAsia="en-ID"/>
        </w:rPr>
      </w:pPr>
      <w:r w:rsidRPr="001B2C84">
        <w:rPr>
          <w:rFonts w:cs="Times New Roman"/>
        </w:rPr>
        <w:fldChar w:fldCharType="begin"/>
      </w:r>
      <w:r w:rsidRPr="001B2C84">
        <w:rPr>
          <w:rFonts w:cs="Times New Roman"/>
        </w:rPr>
        <w:instrText xml:space="preserve"> TOC \o "1-3" \h \z \t "LAMPIRAN,1" </w:instrText>
      </w:r>
      <w:r w:rsidRPr="001B2C84">
        <w:rPr>
          <w:rFonts w:cs="Times New Roman"/>
        </w:rPr>
        <w:fldChar w:fldCharType="separate"/>
      </w:r>
      <w:hyperlink w:anchor="_Toc526798159" w:history="1">
        <w:r w:rsidR="00DB50AD" w:rsidRPr="001B2C84">
          <w:rPr>
            <w:rStyle w:val="Hyperlink"/>
            <w:rFonts w:cs="Times New Roman"/>
            <w:noProof/>
          </w:rPr>
          <w:t>LAMPIRAN A : LANDASAN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59 \h </w:instrText>
        </w:r>
        <w:r w:rsidR="00DB50AD" w:rsidRPr="001B2C84">
          <w:rPr>
            <w:rFonts w:cs="Times New Roman"/>
            <w:noProof/>
            <w:webHidden/>
          </w:rPr>
        </w:r>
        <w:r w:rsidR="00DB50AD" w:rsidRPr="001B2C84">
          <w:rPr>
            <w:rFonts w:cs="Times New Roman"/>
            <w:noProof/>
            <w:webHidden/>
          </w:rPr>
          <w:fldChar w:fldCharType="separate"/>
        </w:r>
        <w:r w:rsidR="00FF5B71" w:rsidRPr="001B2C84">
          <w:rPr>
            <w:rFonts w:cs="Times New Roman"/>
            <w:noProof/>
            <w:webHidden/>
          </w:rPr>
          <w:t>14</w:t>
        </w:r>
        <w:r w:rsidR="00DB50AD" w:rsidRPr="001B2C84">
          <w:rPr>
            <w:rFonts w:cs="Times New Roman"/>
            <w:noProof/>
            <w:webHidden/>
          </w:rPr>
          <w:fldChar w:fldCharType="end"/>
        </w:r>
      </w:hyperlink>
    </w:p>
    <w:p w14:paraId="7FE387E8" w14:textId="61E2D081" w:rsidR="00DB50AD" w:rsidRPr="001B2C84" w:rsidRDefault="00C57C04">
      <w:pPr>
        <w:pStyle w:val="TOC1"/>
        <w:tabs>
          <w:tab w:val="right" w:leader="dot" w:pos="7928"/>
        </w:tabs>
        <w:rPr>
          <w:rFonts w:cs="Times New Roman"/>
          <w:noProof/>
          <w:sz w:val="22"/>
          <w:lang w:val="en-ID" w:eastAsia="en-ID"/>
        </w:rPr>
      </w:pPr>
      <w:hyperlink w:anchor="_Toc526798160" w:history="1">
        <w:r w:rsidR="00DB50AD" w:rsidRPr="001B2C84">
          <w:rPr>
            <w:rStyle w:val="Hyperlink"/>
            <w:rFonts w:cs="Times New Roman"/>
            <w:noProof/>
          </w:rPr>
          <w:t>LAMPIRAN B : PRESENSI KERJA</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0 \h </w:instrText>
        </w:r>
        <w:r w:rsidR="00DB50AD" w:rsidRPr="001B2C84">
          <w:rPr>
            <w:rFonts w:cs="Times New Roman"/>
            <w:noProof/>
            <w:webHidden/>
          </w:rPr>
        </w:r>
        <w:r w:rsidR="00DB50AD" w:rsidRPr="001B2C84">
          <w:rPr>
            <w:rFonts w:cs="Times New Roman"/>
            <w:noProof/>
            <w:webHidden/>
          </w:rPr>
          <w:fldChar w:fldCharType="separate"/>
        </w:r>
        <w:r w:rsidR="00FF5B71" w:rsidRPr="001B2C84">
          <w:rPr>
            <w:rFonts w:cs="Times New Roman"/>
            <w:noProof/>
            <w:webHidden/>
          </w:rPr>
          <w:t>15</w:t>
        </w:r>
        <w:r w:rsidR="00DB50AD" w:rsidRPr="001B2C84">
          <w:rPr>
            <w:rFonts w:cs="Times New Roman"/>
            <w:noProof/>
            <w:webHidden/>
          </w:rPr>
          <w:fldChar w:fldCharType="end"/>
        </w:r>
      </w:hyperlink>
    </w:p>
    <w:p w14:paraId="56E1B94E" w14:textId="3B6E8FC5" w:rsidR="00DB50AD" w:rsidRPr="001B2C84" w:rsidRDefault="00C57C04">
      <w:pPr>
        <w:pStyle w:val="TOC1"/>
        <w:tabs>
          <w:tab w:val="right" w:leader="dot" w:pos="7928"/>
        </w:tabs>
        <w:rPr>
          <w:rFonts w:cs="Times New Roman"/>
          <w:noProof/>
          <w:sz w:val="22"/>
          <w:lang w:val="en-ID" w:eastAsia="en-ID"/>
        </w:rPr>
      </w:pPr>
      <w:hyperlink w:anchor="_Toc526798161" w:history="1">
        <w:r w:rsidR="00DB50AD" w:rsidRPr="001B2C84">
          <w:rPr>
            <w:rStyle w:val="Hyperlink"/>
            <w:rFonts w:cs="Times New Roman"/>
            <w:noProof/>
          </w:rPr>
          <w:t>LAMPIRAN C : HASIL PEKERJAA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1 \h </w:instrText>
        </w:r>
        <w:r w:rsidR="00DB50AD" w:rsidRPr="001B2C84">
          <w:rPr>
            <w:rFonts w:cs="Times New Roman"/>
            <w:noProof/>
            <w:webHidden/>
          </w:rPr>
        </w:r>
        <w:r w:rsidR="00DB50AD" w:rsidRPr="001B2C84">
          <w:rPr>
            <w:rFonts w:cs="Times New Roman"/>
            <w:noProof/>
            <w:webHidden/>
          </w:rPr>
          <w:fldChar w:fldCharType="separate"/>
        </w:r>
        <w:r w:rsidR="00FF5B71" w:rsidRPr="001B2C84">
          <w:rPr>
            <w:rFonts w:cs="Times New Roman"/>
            <w:noProof/>
            <w:webHidden/>
          </w:rPr>
          <w:t>16</w:t>
        </w:r>
        <w:r w:rsidR="00DB50AD" w:rsidRPr="001B2C84">
          <w:rPr>
            <w:rFonts w:cs="Times New Roman"/>
            <w:noProof/>
            <w:webHidden/>
          </w:rPr>
          <w:fldChar w:fldCharType="end"/>
        </w:r>
      </w:hyperlink>
    </w:p>
    <w:p w14:paraId="2C8EC013" w14:textId="3D7DB725" w:rsidR="00DB50AD" w:rsidRPr="001B2C84" w:rsidRDefault="00C57C04">
      <w:pPr>
        <w:pStyle w:val="TOC1"/>
        <w:tabs>
          <w:tab w:val="right" w:leader="dot" w:pos="7928"/>
        </w:tabs>
        <w:rPr>
          <w:rFonts w:cs="Times New Roman"/>
          <w:noProof/>
          <w:sz w:val="22"/>
          <w:lang w:val="en-ID" w:eastAsia="en-ID"/>
        </w:rPr>
      </w:pPr>
      <w:hyperlink w:anchor="_Toc526798162" w:history="1">
        <w:r w:rsidR="00DB50AD" w:rsidRPr="001B2C84">
          <w:rPr>
            <w:rStyle w:val="Hyperlink"/>
            <w:rFonts w:cs="Times New Roman"/>
            <w:noProof/>
          </w:rPr>
          <w:t>LAMPIRAN D : LAMPIRAN LAIN</w:t>
        </w:r>
        <w:r w:rsidR="00DB50AD" w:rsidRPr="001B2C84">
          <w:rPr>
            <w:rFonts w:cs="Times New Roman"/>
            <w:noProof/>
            <w:webHidden/>
          </w:rPr>
          <w:tab/>
        </w:r>
        <w:r w:rsidR="00DB50AD" w:rsidRPr="001B2C84">
          <w:rPr>
            <w:rFonts w:cs="Times New Roman"/>
            <w:noProof/>
            <w:webHidden/>
          </w:rPr>
          <w:fldChar w:fldCharType="begin"/>
        </w:r>
        <w:r w:rsidR="00DB50AD" w:rsidRPr="001B2C84">
          <w:rPr>
            <w:rFonts w:cs="Times New Roman"/>
            <w:noProof/>
            <w:webHidden/>
          </w:rPr>
          <w:instrText xml:space="preserve"> PAGEREF _Toc526798162 \h </w:instrText>
        </w:r>
        <w:r w:rsidR="00DB50AD" w:rsidRPr="001B2C84">
          <w:rPr>
            <w:rFonts w:cs="Times New Roman"/>
            <w:noProof/>
            <w:webHidden/>
          </w:rPr>
        </w:r>
        <w:r w:rsidR="00DB50AD" w:rsidRPr="001B2C84">
          <w:rPr>
            <w:rFonts w:cs="Times New Roman"/>
            <w:noProof/>
            <w:webHidden/>
          </w:rPr>
          <w:fldChar w:fldCharType="separate"/>
        </w:r>
        <w:r w:rsidR="00FF5B71" w:rsidRPr="001B2C84">
          <w:rPr>
            <w:rFonts w:cs="Times New Roman"/>
            <w:noProof/>
            <w:webHidden/>
          </w:rPr>
          <w:t>17</w:t>
        </w:r>
        <w:r w:rsidR="00DB50AD" w:rsidRPr="001B2C84">
          <w:rPr>
            <w:rFonts w:cs="Times New Roman"/>
            <w:noProof/>
            <w:webHidden/>
          </w:rPr>
          <w:fldChar w:fldCharType="end"/>
        </w:r>
      </w:hyperlink>
    </w:p>
    <w:p w14:paraId="7B6B7177" w14:textId="77777777" w:rsidR="00A4451D" w:rsidRPr="001B2C84" w:rsidRDefault="00FF7AD7" w:rsidP="00FF7AD7">
      <w:pPr>
        <w:spacing w:after="0" w:line="360" w:lineRule="auto"/>
        <w:jc w:val="both"/>
        <w:rPr>
          <w:rFonts w:ascii="Times New Roman" w:hAnsi="Times New Roman" w:cs="Times New Roman"/>
          <w:sz w:val="24"/>
        </w:rPr>
      </w:pPr>
      <w:r w:rsidRPr="001B2C84">
        <w:rPr>
          <w:rFonts w:ascii="Times New Roman" w:hAnsi="Times New Roman" w:cs="Times New Roman"/>
          <w:sz w:val="24"/>
        </w:rPr>
        <w:fldChar w:fldCharType="end"/>
      </w:r>
      <w:r w:rsidR="00A4451D" w:rsidRPr="001B2C84">
        <w:rPr>
          <w:rFonts w:ascii="Times New Roman" w:hAnsi="Times New Roman" w:cs="Times New Roman"/>
          <w:sz w:val="24"/>
        </w:rPr>
        <w:br w:type="page"/>
      </w:r>
    </w:p>
    <w:p w14:paraId="63ECD6E4" w14:textId="77777777" w:rsidR="00446692" w:rsidRPr="001B2C84" w:rsidRDefault="00446692" w:rsidP="00A4451D">
      <w:pPr>
        <w:rPr>
          <w:rFonts w:ascii="Times New Roman" w:hAnsi="Times New Roman" w:cs="Times New Roman"/>
          <w:sz w:val="24"/>
        </w:rPr>
        <w:sectPr w:rsidR="00446692" w:rsidRPr="001B2C84" w:rsidSect="00FF5B71">
          <w:pgSz w:w="11907" w:h="16839" w:code="9"/>
          <w:pgMar w:top="1699" w:right="1699" w:bottom="1699" w:left="2275" w:header="720" w:footer="720" w:gutter="0"/>
          <w:pgNumType w:fmt="lowerRoman" w:start="1"/>
          <w:cols w:space="720"/>
          <w:docGrid w:linePitch="360"/>
        </w:sectPr>
      </w:pPr>
    </w:p>
    <w:p w14:paraId="0FFCE1FE" w14:textId="77777777" w:rsidR="00446692" w:rsidRPr="001B2C84" w:rsidRDefault="00446692" w:rsidP="00446692">
      <w:p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1. PENDAHULUAN</w:t>
      </w:r>
    </w:p>
    <w:p w14:paraId="737675BB" w14:textId="77777777" w:rsidR="00446692" w:rsidRPr="001B2C84" w:rsidRDefault="00446692" w:rsidP="00446692">
      <w:pPr>
        <w:spacing w:after="0" w:line="360" w:lineRule="auto"/>
        <w:jc w:val="center"/>
        <w:rPr>
          <w:rFonts w:ascii="Times New Roman" w:hAnsi="Times New Roman" w:cs="Times New Roman"/>
          <w:sz w:val="24"/>
        </w:rPr>
      </w:pPr>
    </w:p>
    <w:p w14:paraId="228F8A6F" w14:textId="7335F8E3" w:rsidR="00446692" w:rsidRPr="001B2C84" w:rsidRDefault="00446692" w:rsidP="005526FB">
      <w:pPr>
        <w:pStyle w:val="SUBBAB"/>
        <w:numPr>
          <w:ilvl w:val="1"/>
          <w:numId w:val="12"/>
        </w:numPr>
      </w:pPr>
      <w:bookmarkStart w:id="7" w:name="_Toc526798122"/>
      <w:r w:rsidRPr="001B2C84">
        <w:t>Latar Belakang</w:t>
      </w:r>
      <w:bookmarkEnd w:id="7"/>
    </w:p>
    <w:p w14:paraId="01D23C53" w14:textId="27A861E0" w:rsidR="006D629A" w:rsidRPr="001B2C84" w:rsidRDefault="005526FB" w:rsidP="00391C09">
      <w:pPr>
        <w:spacing w:after="0" w:line="360" w:lineRule="auto"/>
        <w:ind w:firstLine="420"/>
        <w:jc w:val="both"/>
        <w:rPr>
          <w:rFonts w:ascii="Times New Roman" w:hAnsi="Times New Roman" w:cs="Times New Roman"/>
          <w:sz w:val="24"/>
          <w:lang w:val="id-ID"/>
        </w:rPr>
      </w:pPr>
      <w:r w:rsidRPr="001B2C84">
        <w:rPr>
          <w:rFonts w:ascii="Times New Roman" w:hAnsi="Times New Roman" w:cs="Times New Roman"/>
          <w:sz w:val="24"/>
        </w:rPr>
        <w:t>S</w:t>
      </w:r>
      <w:r w:rsidR="006F46DE" w:rsidRPr="001B2C84">
        <w:rPr>
          <w:rFonts w:ascii="Times New Roman" w:hAnsi="Times New Roman" w:cs="Times New Roman"/>
          <w:sz w:val="24"/>
          <w:lang w:val="id-ID"/>
        </w:rPr>
        <w:t xml:space="preserve">ekolah </w:t>
      </w:r>
      <w:r w:rsidRPr="001B2C84">
        <w:rPr>
          <w:rFonts w:ascii="Times New Roman" w:hAnsi="Times New Roman" w:cs="Times New Roman"/>
          <w:sz w:val="24"/>
        </w:rPr>
        <w:t>M</w:t>
      </w:r>
      <w:r w:rsidR="006F46DE" w:rsidRPr="001B2C84">
        <w:rPr>
          <w:rFonts w:ascii="Times New Roman" w:hAnsi="Times New Roman" w:cs="Times New Roman"/>
          <w:sz w:val="24"/>
          <w:lang w:val="id-ID"/>
        </w:rPr>
        <w:t xml:space="preserve">enengah </w:t>
      </w:r>
      <w:r w:rsidRPr="001B2C84">
        <w:rPr>
          <w:rFonts w:ascii="Times New Roman" w:hAnsi="Times New Roman" w:cs="Times New Roman"/>
          <w:sz w:val="24"/>
        </w:rPr>
        <w:t>K</w:t>
      </w:r>
      <w:r w:rsidR="006F46DE" w:rsidRPr="001B2C84">
        <w:rPr>
          <w:rFonts w:ascii="Times New Roman" w:hAnsi="Times New Roman" w:cs="Times New Roman"/>
          <w:sz w:val="24"/>
          <w:lang w:val="id-ID"/>
        </w:rPr>
        <w:t>ejuruan (SMK)</w:t>
      </w:r>
      <w:r w:rsidRPr="001B2C84">
        <w:rPr>
          <w:rFonts w:ascii="Times New Roman" w:hAnsi="Times New Roman" w:cs="Times New Roman"/>
          <w:sz w:val="24"/>
        </w:rPr>
        <w:t xml:space="preserve"> </w:t>
      </w:r>
      <w:r w:rsidR="006F46DE" w:rsidRPr="001B2C84">
        <w:rPr>
          <w:rFonts w:ascii="Times New Roman" w:hAnsi="Times New Roman" w:cs="Times New Roman"/>
          <w:sz w:val="24"/>
        </w:rPr>
        <w:t xml:space="preserve">Ika Kartika </w:t>
      </w:r>
      <w:r w:rsidRPr="001B2C84">
        <w:rPr>
          <w:rFonts w:ascii="Times New Roman" w:hAnsi="Times New Roman" w:cs="Times New Roman"/>
          <w:sz w:val="24"/>
        </w:rPr>
        <w:t>adalah Sekolah Menengah Kej</w:t>
      </w:r>
      <w:r w:rsidR="006D629A" w:rsidRPr="001B2C84">
        <w:rPr>
          <w:rFonts w:ascii="Times New Roman" w:hAnsi="Times New Roman" w:cs="Times New Roman"/>
          <w:sz w:val="24"/>
        </w:rPr>
        <w:t>uruan yang berkonsentrasi pada bidang keahlian teknologi dan</w:t>
      </w:r>
      <w:r w:rsidRPr="001B2C84">
        <w:rPr>
          <w:rFonts w:ascii="Times New Roman" w:hAnsi="Times New Roman" w:cs="Times New Roman"/>
          <w:sz w:val="24"/>
        </w:rPr>
        <w:t xml:space="preserve"> </w:t>
      </w:r>
      <w:r w:rsidR="006D629A" w:rsidRPr="001B2C84">
        <w:rPr>
          <w:rFonts w:ascii="Times New Roman" w:hAnsi="Times New Roman" w:cs="Times New Roman"/>
          <w:sz w:val="24"/>
        </w:rPr>
        <w:t>r</w:t>
      </w:r>
      <w:r w:rsidRPr="001B2C84">
        <w:rPr>
          <w:rFonts w:ascii="Times New Roman" w:hAnsi="Times New Roman" w:cs="Times New Roman"/>
          <w:sz w:val="24"/>
        </w:rPr>
        <w:t xml:space="preserve">ekayasa </w:t>
      </w:r>
      <w:r w:rsidR="006D629A" w:rsidRPr="001B2C84">
        <w:rPr>
          <w:rFonts w:ascii="Times New Roman" w:hAnsi="Times New Roman" w:cs="Times New Roman"/>
          <w:sz w:val="24"/>
        </w:rPr>
        <w:t>serta</w:t>
      </w:r>
      <w:r w:rsidRPr="001B2C84">
        <w:rPr>
          <w:rFonts w:ascii="Times New Roman" w:hAnsi="Times New Roman" w:cs="Times New Roman"/>
          <w:sz w:val="24"/>
        </w:rPr>
        <w:t xml:space="preserve"> Program Keahlian Teknik Ot</w:t>
      </w:r>
      <w:r w:rsidR="006D629A" w:rsidRPr="001B2C84">
        <w:rPr>
          <w:rFonts w:ascii="Times New Roman" w:hAnsi="Times New Roman" w:cs="Times New Roman"/>
          <w:sz w:val="24"/>
        </w:rPr>
        <w:t>omotif dan Teknik Komputer</w:t>
      </w:r>
      <w:r w:rsidRPr="001B2C84">
        <w:rPr>
          <w:rFonts w:ascii="Times New Roman" w:hAnsi="Times New Roman" w:cs="Times New Roman"/>
          <w:sz w:val="24"/>
        </w:rPr>
        <w:t xml:space="preserve"> Informatika.</w:t>
      </w:r>
      <w:r w:rsidR="00391C09" w:rsidRPr="001B2C84">
        <w:rPr>
          <w:rFonts w:ascii="Times New Roman" w:hAnsi="Times New Roman" w:cs="Times New Roman"/>
          <w:sz w:val="24"/>
        </w:rPr>
        <w:t xml:space="preserve"> </w:t>
      </w:r>
      <w:r w:rsidR="00AA29B2" w:rsidRPr="001B2C84">
        <w:rPr>
          <w:rFonts w:ascii="Times New Roman" w:hAnsi="Times New Roman" w:cs="Times New Roman"/>
          <w:sz w:val="24"/>
        </w:rPr>
        <w:t xml:space="preserve">SMK </w:t>
      </w:r>
      <w:r w:rsidR="00CD3E80" w:rsidRPr="001B2C84">
        <w:rPr>
          <w:rFonts w:ascii="Times New Roman" w:hAnsi="Times New Roman" w:cs="Times New Roman"/>
          <w:sz w:val="24"/>
        </w:rPr>
        <w:t xml:space="preserve">Ika Kartika </w:t>
      </w:r>
      <w:r w:rsidR="003E75E4" w:rsidRPr="001B2C84">
        <w:rPr>
          <w:rFonts w:ascii="Times New Roman" w:hAnsi="Times New Roman" w:cs="Times New Roman"/>
          <w:sz w:val="24"/>
        </w:rPr>
        <w:t>m</w:t>
      </w:r>
      <w:r w:rsidRPr="001B2C84">
        <w:rPr>
          <w:rFonts w:ascii="Times New Roman" w:hAnsi="Times New Roman" w:cs="Times New Roman"/>
          <w:sz w:val="24"/>
        </w:rPr>
        <w:t xml:space="preserve">engusung konsep Pembelajaran Berbasis </w:t>
      </w:r>
      <w:r w:rsidRPr="001B2C84">
        <w:rPr>
          <w:rFonts w:ascii="Times New Roman" w:hAnsi="Times New Roman" w:cs="Times New Roman"/>
          <w:i/>
          <w:iCs/>
          <w:sz w:val="24"/>
        </w:rPr>
        <w:t>IT</w:t>
      </w:r>
      <w:r w:rsidRPr="001B2C84">
        <w:rPr>
          <w:rFonts w:ascii="Times New Roman" w:hAnsi="Times New Roman" w:cs="Times New Roman"/>
          <w:sz w:val="24"/>
        </w:rPr>
        <w:t>, Kurikulu</w:t>
      </w:r>
      <w:r w:rsidR="00AA29B2" w:rsidRPr="001B2C84">
        <w:rPr>
          <w:rFonts w:ascii="Times New Roman" w:hAnsi="Times New Roman" w:cs="Times New Roman"/>
          <w:sz w:val="24"/>
        </w:rPr>
        <w:t>m Nasional/K</w:t>
      </w:r>
      <w:r w:rsidR="00CD3E80" w:rsidRPr="001B2C84">
        <w:rPr>
          <w:rFonts w:ascii="Times New Roman" w:hAnsi="Times New Roman" w:cs="Times New Roman"/>
          <w:sz w:val="24"/>
          <w:lang w:val="id-ID"/>
        </w:rPr>
        <w:t xml:space="preserve">urikulum </w:t>
      </w:r>
      <w:r w:rsidR="006D629A" w:rsidRPr="001B2C84">
        <w:rPr>
          <w:rFonts w:ascii="Times New Roman" w:hAnsi="Times New Roman" w:cs="Times New Roman"/>
          <w:sz w:val="24"/>
        </w:rPr>
        <w:t>2013 serta b</w:t>
      </w:r>
      <w:r w:rsidR="0094204F" w:rsidRPr="001B2C84">
        <w:rPr>
          <w:rFonts w:ascii="Times New Roman" w:hAnsi="Times New Roman" w:cs="Times New Roman"/>
          <w:sz w:val="24"/>
        </w:rPr>
        <w:t>erkreasi dalam Unit Produksi,</w:t>
      </w:r>
      <w:r w:rsidRPr="001B2C84">
        <w:rPr>
          <w:rFonts w:ascii="Times New Roman" w:hAnsi="Times New Roman" w:cs="Times New Roman"/>
          <w:sz w:val="24"/>
        </w:rPr>
        <w:t xml:space="preserve"> menjadikan 3 pondasi dasar yang dapat mewujudkan sekolah unggulan memiliki tamatan yang berkualitas serta menghasilkan tenaga profesional berkompoten dan mandiri.</w:t>
      </w:r>
      <w:r w:rsidR="00625D85" w:rsidRPr="001B2C84">
        <w:rPr>
          <w:rFonts w:ascii="Times New Roman" w:hAnsi="Times New Roman" w:cs="Times New Roman"/>
          <w:sz w:val="24"/>
        </w:rPr>
        <w:t xml:space="preserve"> </w:t>
      </w:r>
      <w:sdt>
        <w:sdtPr>
          <w:rPr>
            <w:rFonts w:ascii="Times New Roman" w:hAnsi="Times New Roman" w:cs="Times New Roman"/>
            <w:sz w:val="24"/>
          </w:rPr>
          <w:id w:val="-1897476"/>
          <w:citation/>
        </w:sdtPr>
        <w:sdtContent>
          <w:r w:rsidR="00625D85" w:rsidRPr="001B2C84">
            <w:rPr>
              <w:rFonts w:ascii="Times New Roman" w:hAnsi="Times New Roman" w:cs="Times New Roman"/>
              <w:sz w:val="24"/>
            </w:rPr>
            <w:fldChar w:fldCharType="begin"/>
          </w:r>
          <w:r w:rsidR="00224538" w:rsidRPr="001B2C84">
            <w:rPr>
              <w:rFonts w:ascii="Times New Roman" w:hAnsi="Times New Roman" w:cs="Times New Roman"/>
              <w:sz w:val="24"/>
            </w:rPr>
            <w:instrText xml:space="preserve">CITATION SMK19 \l 1033 </w:instrText>
          </w:r>
          <w:r w:rsidR="00625D85" w:rsidRPr="001B2C84">
            <w:rPr>
              <w:rFonts w:ascii="Times New Roman" w:hAnsi="Times New Roman" w:cs="Times New Roman"/>
              <w:sz w:val="24"/>
            </w:rPr>
            <w:fldChar w:fldCharType="separate"/>
          </w:r>
          <w:r w:rsidR="00224538" w:rsidRPr="001B2C84">
            <w:rPr>
              <w:rFonts w:ascii="Times New Roman" w:hAnsi="Times New Roman" w:cs="Times New Roman"/>
              <w:noProof/>
              <w:sz w:val="24"/>
            </w:rPr>
            <w:t>(Admin, 2019)</w:t>
          </w:r>
          <w:r w:rsidR="00625D85" w:rsidRPr="001B2C84">
            <w:rPr>
              <w:rFonts w:ascii="Times New Roman" w:hAnsi="Times New Roman" w:cs="Times New Roman"/>
              <w:sz w:val="24"/>
            </w:rPr>
            <w:fldChar w:fldCharType="end"/>
          </w:r>
        </w:sdtContent>
      </w:sdt>
      <w:r w:rsidR="00224538" w:rsidRPr="001B2C84">
        <w:rPr>
          <w:rFonts w:ascii="Times New Roman" w:hAnsi="Times New Roman" w:cs="Times New Roman"/>
          <w:sz w:val="24"/>
        </w:rPr>
        <w:t>.</w:t>
      </w:r>
    </w:p>
    <w:p w14:paraId="16B05E40" w14:textId="75FBF0AE" w:rsidR="009B70AB" w:rsidRPr="001B2C84" w:rsidRDefault="00224538" w:rsidP="00224538">
      <w:pPr>
        <w:spacing w:after="0" w:line="360" w:lineRule="auto"/>
        <w:jc w:val="both"/>
        <w:rPr>
          <w:rFonts w:ascii="Times New Roman" w:hAnsi="Times New Roman" w:cs="Times New Roman"/>
          <w:sz w:val="24"/>
        </w:rPr>
      </w:pPr>
      <w:r w:rsidRPr="001B2C84">
        <w:rPr>
          <w:rFonts w:ascii="Times New Roman" w:hAnsi="Times New Roman" w:cs="Times New Roman"/>
          <w:sz w:val="24"/>
        </w:rPr>
        <w:tab/>
        <w:t>Permasalahan di</w:t>
      </w:r>
      <w:r w:rsidR="00213227" w:rsidRPr="001B2C84">
        <w:rPr>
          <w:rFonts w:ascii="Times New Roman" w:hAnsi="Times New Roman" w:cs="Times New Roman"/>
          <w:sz w:val="24"/>
        </w:rPr>
        <w:t xml:space="preserve"> SMK IKA KARTIKA saat ini berada pada sistem pengelolaan administrasi Praktek Kerja Industri (PRAKERIN) yang kurang memadai, maka dari itu kami sebagai peserta praktek kerja berperan sebagai pengelola dan pengembangan Unit Sistem Informasi sekolah yang menjadi bagian dari pusat ICT (</w:t>
      </w:r>
      <w:r w:rsidR="00213227" w:rsidRPr="001B2C84">
        <w:rPr>
          <w:rFonts w:ascii="Times New Roman" w:hAnsi="Times New Roman" w:cs="Times New Roman"/>
          <w:i/>
          <w:sz w:val="24"/>
        </w:rPr>
        <w:t>Information and Communication Technology</w:t>
      </w:r>
      <w:r w:rsidR="00213227" w:rsidRPr="001B2C84">
        <w:rPr>
          <w:rFonts w:ascii="Times New Roman" w:hAnsi="Times New Roman" w:cs="Times New Roman"/>
          <w:sz w:val="24"/>
        </w:rPr>
        <w:t xml:space="preserve">) satuan pendidikan secara lokal dan mandiri yang terbagi ke dalam bidang IT bagian </w:t>
      </w:r>
      <w:r w:rsidR="00213227" w:rsidRPr="001B2C84">
        <w:rPr>
          <w:rFonts w:ascii="Times New Roman" w:hAnsi="Times New Roman" w:cs="Times New Roman"/>
          <w:i/>
          <w:sz w:val="24"/>
        </w:rPr>
        <w:t>Software Enginer</w:t>
      </w:r>
      <w:r w:rsidR="00213227" w:rsidRPr="001B2C84">
        <w:rPr>
          <w:rFonts w:ascii="Times New Roman" w:hAnsi="Times New Roman" w:cs="Times New Roman"/>
          <w:sz w:val="24"/>
        </w:rPr>
        <w:t xml:space="preserve"> yang bertugas di bidang pembuatan program Aplikasi Pengelolaan Praktek Kerja Industri dan IT bagian Jaringan Komputer yang bertugas di bidang pengelola jaringan komputer.</w:t>
      </w:r>
    </w:p>
    <w:p w14:paraId="5D4D3926" w14:textId="77777777" w:rsidR="00213227" w:rsidRPr="001B2C84" w:rsidRDefault="00213227" w:rsidP="00224538">
      <w:pPr>
        <w:spacing w:after="0" w:line="360" w:lineRule="auto"/>
        <w:jc w:val="both"/>
        <w:rPr>
          <w:rFonts w:ascii="Times New Roman" w:hAnsi="Times New Roman" w:cs="Times New Roman"/>
          <w:sz w:val="24"/>
        </w:rPr>
      </w:pPr>
    </w:p>
    <w:p w14:paraId="29CB6A3F" w14:textId="046D44C0" w:rsidR="00446692" w:rsidRPr="001B2C84" w:rsidRDefault="00352457" w:rsidP="00303F5F">
      <w:pPr>
        <w:pStyle w:val="SUBBAB"/>
        <w:numPr>
          <w:ilvl w:val="1"/>
          <w:numId w:val="12"/>
        </w:numPr>
      </w:pPr>
      <w:bookmarkStart w:id="8" w:name="_Toc526798123"/>
      <w:r w:rsidRPr="001B2C84">
        <w:t xml:space="preserve">Tujuan </w:t>
      </w:r>
      <w:r w:rsidR="00460827" w:rsidRPr="001B2C84">
        <w:t>Pekerjaan</w:t>
      </w:r>
      <w:bookmarkEnd w:id="8"/>
    </w:p>
    <w:p w14:paraId="57450495" w14:textId="0D6D4516" w:rsidR="00CD3E80" w:rsidRPr="001B2C84" w:rsidRDefault="00CD3E80" w:rsidP="00CD3E80">
      <w:pPr>
        <w:pStyle w:val="SUBBAB"/>
        <w:ind w:left="420"/>
        <w:rPr>
          <w:b w:val="0"/>
          <w:bCs/>
          <w:lang w:val="id-ID"/>
        </w:rPr>
      </w:pPr>
      <w:r w:rsidRPr="001B2C84">
        <w:rPr>
          <w:b w:val="0"/>
          <w:bCs/>
          <w:lang w:val="id-ID"/>
        </w:rPr>
        <w:t xml:space="preserve">Tujuan dari </w:t>
      </w:r>
      <w:r w:rsidR="00213227" w:rsidRPr="001B2C84">
        <w:rPr>
          <w:b w:val="0"/>
          <w:bCs/>
        </w:rPr>
        <w:t xml:space="preserve">pekerjaan </w:t>
      </w:r>
      <w:r w:rsidRPr="001B2C84">
        <w:rPr>
          <w:b w:val="0"/>
          <w:bCs/>
          <w:lang w:val="id-ID"/>
        </w:rPr>
        <w:t>ini terbagi menjadi beberapa bagian, yaitu :</w:t>
      </w:r>
    </w:p>
    <w:p w14:paraId="2B530DC6" w14:textId="5142BC13" w:rsidR="00CD3E80" w:rsidRPr="001B2C84" w:rsidRDefault="00CD3E80" w:rsidP="00CD3E80">
      <w:pPr>
        <w:pStyle w:val="SUBBAB"/>
        <w:numPr>
          <w:ilvl w:val="0"/>
          <w:numId w:val="20"/>
        </w:numPr>
        <w:rPr>
          <w:b w:val="0"/>
        </w:rPr>
      </w:pPr>
      <w:r w:rsidRPr="001B2C84">
        <w:rPr>
          <w:b w:val="0"/>
        </w:rPr>
        <w:t>Membangun Sistem Informasi Praktek Kerja Industri berbasis Daring Perangkat Lunak (</w:t>
      </w:r>
      <w:r w:rsidRPr="001B2C84">
        <w:rPr>
          <w:b w:val="0"/>
          <w:i/>
        </w:rPr>
        <w:t>Web Based Software</w:t>
      </w:r>
      <w:r w:rsidRPr="001B2C84">
        <w:rPr>
          <w:b w:val="0"/>
        </w:rPr>
        <w:t>) yang menerapkan Sistem Informasi Geografis didalamnya, mengingat bahwa pada kegiatan Praktek Kerja Industri sangat diperlukan data penempatan yang akurat dan pemetaan secara baik.</w:t>
      </w:r>
    </w:p>
    <w:p w14:paraId="075455E3" w14:textId="3459F541" w:rsidR="00CD3E80" w:rsidRPr="001B2C84" w:rsidRDefault="00213227" w:rsidP="00CD3E80">
      <w:pPr>
        <w:pStyle w:val="SUBBAB"/>
        <w:numPr>
          <w:ilvl w:val="0"/>
          <w:numId w:val="20"/>
        </w:numPr>
        <w:rPr>
          <w:b w:val="0"/>
          <w:bCs/>
          <w:lang w:val="id-ID"/>
        </w:rPr>
      </w:pPr>
      <w:r w:rsidRPr="001B2C84">
        <w:rPr>
          <w:b w:val="0"/>
          <w:bCs/>
        </w:rPr>
        <w:t>Membantu dalam pengelolaan server secara daring agar aplikasi dapat di buka oleh komputer lain melalui akses jaringan.</w:t>
      </w:r>
    </w:p>
    <w:p w14:paraId="2302FBCB" w14:textId="5908E52A" w:rsidR="00D411F2" w:rsidRPr="001B2C84" w:rsidRDefault="00D411F2" w:rsidP="00446692">
      <w:pPr>
        <w:spacing w:after="0" w:line="360" w:lineRule="auto"/>
        <w:jc w:val="both"/>
        <w:rPr>
          <w:rFonts w:ascii="Times New Roman" w:hAnsi="Times New Roman" w:cs="Times New Roman"/>
          <w:sz w:val="24"/>
          <w:lang w:val="id-ID"/>
        </w:rPr>
      </w:pPr>
    </w:p>
    <w:p w14:paraId="454C629C" w14:textId="77777777" w:rsidR="00D547CC" w:rsidRPr="001B2C84" w:rsidRDefault="00D547CC" w:rsidP="00446692">
      <w:pPr>
        <w:spacing w:after="0" w:line="360" w:lineRule="auto"/>
        <w:jc w:val="both"/>
        <w:rPr>
          <w:rFonts w:ascii="Times New Roman" w:hAnsi="Times New Roman" w:cs="Times New Roman"/>
          <w:sz w:val="24"/>
          <w:lang w:val="id-ID"/>
        </w:rPr>
      </w:pPr>
    </w:p>
    <w:p w14:paraId="254CCCC3" w14:textId="3023EAC2" w:rsidR="00446692" w:rsidRPr="001B2C84" w:rsidRDefault="00460827" w:rsidP="00B5412E">
      <w:pPr>
        <w:pStyle w:val="SUBBAB"/>
        <w:numPr>
          <w:ilvl w:val="1"/>
          <w:numId w:val="12"/>
        </w:numPr>
      </w:pPr>
      <w:bookmarkStart w:id="9" w:name="_Toc526798124"/>
      <w:r w:rsidRPr="001B2C84">
        <w:lastRenderedPageBreak/>
        <w:t>Ruang Lingkup Pekerjaan</w:t>
      </w:r>
      <w:bookmarkEnd w:id="9"/>
    </w:p>
    <w:p w14:paraId="381924A5" w14:textId="1CF5698F" w:rsidR="00B5412E" w:rsidRPr="001B2C84" w:rsidRDefault="00500B5F" w:rsidP="00F858FB">
      <w:pPr>
        <w:pStyle w:val="SUBBAB"/>
        <w:ind w:left="420" w:firstLine="300"/>
        <w:rPr>
          <w:b w:val="0"/>
        </w:rPr>
      </w:pPr>
      <w:r w:rsidRPr="001B2C84">
        <w:rPr>
          <w:b w:val="0"/>
        </w:rPr>
        <w:t xml:space="preserve">Proses perancangan sistem pada pekerjaan yang </w:t>
      </w:r>
      <w:r w:rsidR="00D547CC" w:rsidRPr="001B2C84">
        <w:rPr>
          <w:b w:val="0"/>
        </w:rPr>
        <w:t>diberikan</w:t>
      </w:r>
      <w:r w:rsidRPr="001B2C84">
        <w:rPr>
          <w:b w:val="0"/>
        </w:rPr>
        <w:t xml:space="preserve"> oleh instansi dibagi menjadi 2 kelompok bagian kerja yang dimana peserta pertama merancang arsitektur teknologi bahasa program dan </w:t>
      </w:r>
      <w:r w:rsidRPr="001B2C84">
        <w:rPr>
          <w:b w:val="0"/>
          <w:i/>
        </w:rPr>
        <w:t>tool</w:t>
      </w:r>
      <w:r w:rsidR="00487810" w:rsidRPr="001B2C84">
        <w:rPr>
          <w:b w:val="0"/>
          <w:i/>
        </w:rPr>
        <w:t>s</w:t>
      </w:r>
      <w:r w:rsidRPr="001B2C84">
        <w:rPr>
          <w:b w:val="0"/>
        </w:rPr>
        <w:t xml:space="preserve"> untuk membangun perangkat lunak, sedangkan peserta kedua merancang arsitektur perangkat keras dan jaringan yang kompatibel untuk menjalankan Sistem Informasi Praktek Kerja Industri, mengingat bahwa sistem yang dibangun mengusung konsep </w:t>
      </w:r>
      <w:r w:rsidR="00217E1D" w:rsidRPr="001B2C84">
        <w:rPr>
          <w:b w:val="0"/>
        </w:rPr>
        <w:t>server dan klien.</w:t>
      </w:r>
      <w:r w:rsidRPr="001B2C84">
        <w:rPr>
          <w:b w:val="0"/>
        </w:rPr>
        <w:t xml:space="preserve"> </w:t>
      </w:r>
    </w:p>
    <w:p w14:paraId="2754201D" w14:textId="23ABB2D7" w:rsidR="00F858FB" w:rsidRPr="001B2C84" w:rsidRDefault="00F858FB" w:rsidP="00F858FB">
      <w:pPr>
        <w:pStyle w:val="SUBBAB"/>
        <w:ind w:left="420" w:firstLine="300"/>
        <w:rPr>
          <w:b w:val="0"/>
        </w:rPr>
      </w:pPr>
      <w:r w:rsidRPr="001B2C84">
        <w:rPr>
          <w:b w:val="0"/>
        </w:rPr>
        <w:t xml:space="preserve">Spesifikasi yang digunakan pada proses pembuatan sistem adalah perangkat komputer portable (Laptop) </w:t>
      </w:r>
      <w:r w:rsidR="00886226" w:rsidRPr="001B2C84">
        <w:rPr>
          <w:b w:val="0"/>
        </w:rPr>
        <w:t xml:space="preserve">dengan </w:t>
      </w:r>
      <w:r w:rsidRPr="001B2C84">
        <w:rPr>
          <w:b w:val="0"/>
        </w:rPr>
        <w:t>spesifikasi</w:t>
      </w:r>
      <w:r w:rsidR="00886226" w:rsidRPr="001B2C84">
        <w:rPr>
          <w:b w:val="0"/>
        </w:rPr>
        <w:t xml:space="preserve"> prosesor intel</w:t>
      </w:r>
      <w:r w:rsidRPr="001B2C84">
        <w:rPr>
          <w:b w:val="0"/>
        </w:rPr>
        <w:t xml:space="preserve"> core i5 generasi 5 dan penyimpanan sementara (RAM) yang berkapasitas 12 </w:t>
      </w:r>
      <w:r w:rsidRPr="001B2C84">
        <w:rPr>
          <w:b w:val="0"/>
          <w:i/>
        </w:rPr>
        <w:t>gigabyte</w:t>
      </w:r>
      <w:r w:rsidRPr="001B2C84">
        <w:rPr>
          <w:b w:val="0"/>
        </w:rPr>
        <w:t>.</w:t>
      </w:r>
    </w:p>
    <w:p w14:paraId="0CF89F1A" w14:textId="0F2726B9" w:rsidR="006F09FD" w:rsidRPr="001B2C84" w:rsidRDefault="006F09FD" w:rsidP="00F858FB">
      <w:pPr>
        <w:pStyle w:val="SUBBAB"/>
        <w:ind w:left="420" w:firstLine="300"/>
        <w:rPr>
          <w:b w:val="0"/>
        </w:rPr>
      </w:pPr>
      <w:r w:rsidRPr="001B2C84">
        <w:rPr>
          <w:b w:val="0"/>
        </w:rPr>
        <w:t>Sedangkan cakupan pada sistem yang dibuat adalah sebagai berikut;</w:t>
      </w:r>
    </w:p>
    <w:p w14:paraId="6C054A1E" w14:textId="799A2296" w:rsidR="006F09FD" w:rsidRPr="001B2C84" w:rsidRDefault="006F09FD" w:rsidP="006F09FD">
      <w:pPr>
        <w:pStyle w:val="SUBBAB"/>
        <w:numPr>
          <w:ilvl w:val="0"/>
          <w:numId w:val="21"/>
        </w:numPr>
        <w:rPr>
          <w:b w:val="0"/>
        </w:rPr>
      </w:pPr>
      <w:r w:rsidRPr="001B2C84">
        <w:rPr>
          <w:b w:val="0"/>
        </w:rPr>
        <w:t xml:space="preserve">Sistem dibangun menggunakan bahasa program khusus pengembangan </w:t>
      </w:r>
      <w:r w:rsidRPr="001B2C84">
        <w:rPr>
          <w:b w:val="0"/>
          <w:i/>
        </w:rPr>
        <w:t xml:space="preserve">platform web </w:t>
      </w:r>
      <w:r w:rsidRPr="001B2C84">
        <w:rPr>
          <w:b w:val="0"/>
        </w:rPr>
        <w:t>yaitu bahasa pemograman PHP menggunakan framework Laravel</w:t>
      </w:r>
    </w:p>
    <w:p w14:paraId="292DBE25" w14:textId="226DBA85" w:rsidR="006F09FD" w:rsidRPr="001B2C84" w:rsidRDefault="006F09FD" w:rsidP="006F09FD">
      <w:pPr>
        <w:pStyle w:val="SUBBAB"/>
        <w:numPr>
          <w:ilvl w:val="0"/>
          <w:numId w:val="21"/>
        </w:numPr>
        <w:rPr>
          <w:b w:val="0"/>
        </w:rPr>
      </w:pPr>
      <w:r w:rsidRPr="001B2C84">
        <w:rPr>
          <w:b w:val="0"/>
        </w:rPr>
        <w:t>Sistem yang berjalan hanya digunakan untuk jenjang menengah kejuruan</w:t>
      </w:r>
    </w:p>
    <w:p w14:paraId="6699422D" w14:textId="6E0D6D36" w:rsidR="006F09FD" w:rsidRPr="001B2C84" w:rsidRDefault="006F09FD" w:rsidP="00880F24">
      <w:pPr>
        <w:pStyle w:val="ListParagraph"/>
        <w:numPr>
          <w:ilvl w:val="0"/>
          <w:numId w:val="21"/>
        </w:numPr>
        <w:rPr>
          <w:rFonts w:ascii="Times New Roman" w:hAnsi="Times New Roman" w:cs="Times New Roman"/>
          <w:sz w:val="24"/>
        </w:rPr>
      </w:pPr>
      <w:r w:rsidRPr="001B2C84">
        <w:rPr>
          <w:rFonts w:ascii="Times New Roman" w:hAnsi="Times New Roman" w:cs="Times New Roman"/>
          <w:sz w:val="24"/>
        </w:rPr>
        <w:t>Metodologi</w:t>
      </w:r>
      <w:r w:rsidR="00880F24" w:rsidRPr="001B2C84">
        <w:rPr>
          <w:rFonts w:ascii="Times New Roman" w:hAnsi="Times New Roman" w:cs="Times New Roman"/>
          <w:sz w:val="24"/>
        </w:rPr>
        <w:t xml:space="preserve"> pembuatan sistem</w:t>
      </w:r>
      <w:r w:rsidRPr="001B2C84">
        <w:rPr>
          <w:rFonts w:ascii="Times New Roman" w:hAnsi="Times New Roman" w:cs="Times New Roman"/>
          <w:sz w:val="24"/>
        </w:rPr>
        <w:t xml:space="preserve"> yang digunakan </w:t>
      </w:r>
      <w:r w:rsidR="00880F24" w:rsidRPr="001B2C84">
        <w:rPr>
          <w:rFonts w:ascii="Times New Roman" w:hAnsi="Times New Roman" w:cs="Times New Roman"/>
          <w:sz w:val="24"/>
        </w:rPr>
        <w:t xml:space="preserve">adalah </w:t>
      </w:r>
      <w:r w:rsidRPr="001B2C84">
        <w:rPr>
          <w:rFonts w:ascii="Times New Roman" w:hAnsi="Times New Roman" w:cs="Times New Roman"/>
          <w:sz w:val="24"/>
        </w:rPr>
        <w:t>Agile Methodology dengan pendekatan Scrum dan dengan menggunakan pemodelan diagram Unified Modelling Language (Use case diagram, Activity diagram dan Class diagram).</w:t>
      </w:r>
    </w:p>
    <w:p w14:paraId="2143ADE6" w14:textId="77777777" w:rsidR="000418C1" w:rsidRPr="001B2C84" w:rsidRDefault="000418C1" w:rsidP="00F858FB">
      <w:pPr>
        <w:pStyle w:val="SUBBAB"/>
        <w:ind w:left="420" w:firstLine="300"/>
        <w:rPr>
          <w:b w:val="0"/>
        </w:rPr>
      </w:pPr>
    </w:p>
    <w:p w14:paraId="6523BBFD" w14:textId="7C44D6F7" w:rsidR="00446692" w:rsidRPr="001B2C84" w:rsidRDefault="00631906" w:rsidP="00F858FB">
      <w:pPr>
        <w:pStyle w:val="SUBBAB"/>
        <w:numPr>
          <w:ilvl w:val="1"/>
          <w:numId w:val="12"/>
        </w:numPr>
      </w:pPr>
      <w:bookmarkStart w:id="10" w:name="_Toc526798125"/>
      <w:r w:rsidRPr="001B2C84">
        <w:t>Tempat dan Waktu</w:t>
      </w:r>
      <w:r w:rsidR="00725F99" w:rsidRPr="001B2C84">
        <w:t xml:space="preserve"> Kerja</w:t>
      </w:r>
      <w:bookmarkEnd w:id="10"/>
    </w:p>
    <w:p w14:paraId="635EE311" w14:textId="6056A6FF" w:rsidR="00F858FB" w:rsidRPr="001B2C84" w:rsidRDefault="00F858FB" w:rsidP="00834FCE">
      <w:pPr>
        <w:pStyle w:val="SUBBAB"/>
        <w:ind w:left="420" w:firstLine="300"/>
        <w:rPr>
          <w:b w:val="0"/>
        </w:rPr>
      </w:pPr>
      <w:r w:rsidRPr="001B2C84">
        <w:rPr>
          <w:b w:val="0"/>
        </w:rPr>
        <w:t>Tempat k</w:t>
      </w:r>
      <w:r w:rsidR="00351A99" w:rsidRPr="001B2C84">
        <w:rPr>
          <w:b w:val="0"/>
        </w:rPr>
        <w:t>erja yang dilaksanakan ber</w:t>
      </w:r>
      <w:r w:rsidR="00351A99" w:rsidRPr="001B2C84">
        <w:rPr>
          <w:b w:val="0"/>
          <w:lang w:val="id-ID"/>
        </w:rPr>
        <w:t>alamat</w:t>
      </w:r>
      <w:r w:rsidRPr="001B2C84">
        <w:rPr>
          <w:b w:val="0"/>
        </w:rPr>
        <w:t xml:space="preserve"> di Jl. H. Abdurahman No. 40 Ds. Tanggulun Kec. Kadungora Kab. Garut Prov. Jawa B</w:t>
      </w:r>
      <w:r w:rsidR="00834FCE" w:rsidRPr="001B2C84">
        <w:rPr>
          <w:b w:val="0"/>
        </w:rPr>
        <w:t xml:space="preserve">arat 44153. Dilakukan dari mulai tanggal 12 September 2019 sampai dengan 12 Nopember 2019. Sedangkan waktu kerja disesuaikan berdasarkan hasil kesepakatan antara pembimbing lapangan dan mahasiswa yaitu 3 hari kerja dari pukul 08:00 s.d 16:00 WIB. Kebijakan yang diterapkan di SMK IKA KARTIKA khusus di bagian Unit Sistem Informasi yaitu mahasiswa harus memperhatikan jam masuk serta K3 </w:t>
      </w:r>
      <w:r w:rsidR="00294293" w:rsidRPr="001B2C84">
        <w:rPr>
          <w:b w:val="0"/>
        </w:rPr>
        <w:t xml:space="preserve">(Kesehatan dan Keselamatan Kerja) </w:t>
      </w:r>
      <w:r w:rsidR="00294293" w:rsidRPr="001B2C84">
        <w:rPr>
          <w:b w:val="0"/>
        </w:rPr>
        <w:lastRenderedPageBreak/>
        <w:t>mengingat ruang Unit Sistem Informasi menyatu dengan ruang laboratorium hardware komputer dan server.</w:t>
      </w:r>
    </w:p>
    <w:p w14:paraId="5777E117" w14:textId="525DA16B" w:rsidR="0020221C" w:rsidRPr="001B2C84" w:rsidRDefault="0020221C" w:rsidP="00446692">
      <w:pPr>
        <w:spacing w:after="0" w:line="360" w:lineRule="auto"/>
        <w:jc w:val="both"/>
        <w:rPr>
          <w:rFonts w:ascii="Times New Roman" w:hAnsi="Times New Roman" w:cs="Times New Roman"/>
          <w:sz w:val="24"/>
        </w:rPr>
      </w:pPr>
    </w:p>
    <w:p w14:paraId="2D030E4B" w14:textId="77777777" w:rsidR="00446692" w:rsidRPr="001B2C84" w:rsidRDefault="00446692" w:rsidP="00446692">
      <w:pPr>
        <w:pStyle w:val="SUBBAB"/>
      </w:pPr>
      <w:bookmarkStart w:id="11" w:name="_Toc526798126"/>
      <w:r w:rsidRPr="001B2C84">
        <w:t xml:space="preserve">1.5. </w:t>
      </w:r>
      <w:r w:rsidR="005F2890" w:rsidRPr="001B2C84">
        <w:t>Sistematika Penulisan</w:t>
      </w:r>
      <w:bookmarkEnd w:id="11"/>
    </w:p>
    <w:p w14:paraId="69480C0A" w14:textId="77777777" w:rsidR="00446692" w:rsidRPr="001B2C84" w:rsidRDefault="00446692" w:rsidP="005F2890">
      <w:pPr>
        <w:spacing w:after="0" w:line="360" w:lineRule="auto"/>
        <w:jc w:val="both"/>
        <w:rPr>
          <w:rFonts w:ascii="Times New Roman" w:hAnsi="Times New Roman" w:cs="Times New Roman"/>
          <w:sz w:val="24"/>
        </w:rPr>
      </w:pPr>
      <w:r w:rsidRPr="001B2C84">
        <w:rPr>
          <w:rFonts w:ascii="Times New Roman" w:hAnsi="Times New Roman" w:cs="Times New Roman"/>
          <w:sz w:val="24"/>
        </w:rPr>
        <w:tab/>
      </w:r>
      <w:r w:rsidR="005F2890" w:rsidRPr="001B2C84">
        <w:rPr>
          <w:rFonts w:ascii="Times New Roman" w:hAnsi="Times New Roman" w:cs="Times New Roman"/>
          <w:sz w:val="24"/>
        </w:rPr>
        <w:t xml:space="preserve">Laporan kerja praktik </w:t>
      </w:r>
      <w:r w:rsidRPr="001B2C84">
        <w:rPr>
          <w:rFonts w:ascii="Times New Roman" w:hAnsi="Times New Roman" w:cs="Times New Roman"/>
          <w:sz w:val="24"/>
        </w:rPr>
        <w:t>ini disusun dengan sistematika sebagai berikut :</w:t>
      </w:r>
    </w:p>
    <w:p w14:paraId="0C02CFB3" w14:textId="77777777" w:rsidR="00446692" w:rsidRPr="001B2C84" w:rsidRDefault="00446692"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PENDAHULUAN</w:t>
      </w:r>
      <w:r w:rsidRPr="001B2C84">
        <w:rPr>
          <w:rFonts w:ascii="Times New Roman" w:hAnsi="Times New Roman" w:cs="Times New Roman"/>
          <w:sz w:val="24"/>
        </w:rPr>
        <w:t xml:space="preserve">, berisi latar belakang, </w:t>
      </w:r>
      <w:r w:rsidR="005F2890" w:rsidRPr="001B2C84">
        <w:rPr>
          <w:rFonts w:ascii="Times New Roman" w:hAnsi="Times New Roman" w:cs="Times New Roman"/>
          <w:sz w:val="24"/>
        </w:rPr>
        <w:t>tujuan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ruang lingkup pekerjaan</w:t>
      </w:r>
      <w:r w:rsidRPr="001B2C84">
        <w:rPr>
          <w:rFonts w:ascii="Times New Roman" w:hAnsi="Times New Roman" w:cs="Times New Roman"/>
          <w:sz w:val="24"/>
        </w:rPr>
        <w:t xml:space="preserve">, </w:t>
      </w:r>
      <w:r w:rsidR="00725F99" w:rsidRPr="001B2C84">
        <w:rPr>
          <w:rFonts w:ascii="Times New Roman" w:hAnsi="Times New Roman" w:cs="Times New Roman"/>
          <w:sz w:val="24"/>
        </w:rPr>
        <w:t xml:space="preserve">tempat dan waktu kerja, </w:t>
      </w:r>
      <w:r w:rsidRPr="001B2C84">
        <w:rPr>
          <w:rFonts w:ascii="Times New Roman" w:hAnsi="Times New Roman" w:cs="Times New Roman"/>
          <w:sz w:val="24"/>
        </w:rPr>
        <w:t xml:space="preserve">serta sistematika </w:t>
      </w:r>
      <w:r w:rsidR="00725F99" w:rsidRPr="001B2C84">
        <w:rPr>
          <w:rFonts w:ascii="Times New Roman" w:hAnsi="Times New Roman" w:cs="Times New Roman"/>
          <w:sz w:val="24"/>
        </w:rPr>
        <w:t>penulisan</w:t>
      </w:r>
      <w:r w:rsidRPr="001B2C84">
        <w:rPr>
          <w:rFonts w:ascii="Times New Roman" w:hAnsi="Times New Roman" w:cs="Times New Roman"/>
          <w:sz w:val="24"/>
        </w:rPr>
        <w:t>;</w:t>
      </w:r>
    </w:p>
    <w:p w14:paraId="62E6C75D" w14:textId="77777777" w:rsidR="00446692" w:rsidRPr="001B2C84" w:rsidRDefault="00725F9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LANDASAN TEORI</w:t>
      </w:r>
      <w:r w:rsidR="00446692" w:rsidRPr="001B2C84">
        <w:rPr>
          <w:rFonts w:ascii="Times New Roman" w:hAnsi="Times New Roman" w:cs="Times New Roman"/>
          <w:sz w:val="24"/>
        </w:rPr>
        <w:t xml:space="preserve">, </w:t>
      </w:r>
      <w:r w:rsidR="00CA204D" w:rsidRPr="001B2C84">
        <w:rPr>
          <w:rFonts w:ascii="Times New Roman" w:hAnsi="Times New Roman" w:cs="Times New Roman"/>
          <w:sz w:val="24"/>
        </w:rPr>
        <w:t xml:space="preserve">berisi </w:t>
      </w:r>
      <w:r w:rsidR="00573154" w:rsidRPr="001B2C84">
        <w:rPr>
          <w:rFonts w:ascii="Times New Roman" w:hAnsi="Times New Roman" w:cs="Times New Roman"/>
          <w:sz w:val="24"/>
        </w:rPr>
        <w:t xml:space="preserve">kutipan </w:t>
      </w:r>
      <w:r w:rsidR="00B97230" w:rsidRPr="001B2C84">
        <w:rPr>
          <w:rFonts w:ascii="Times New Roman" w:hAnsi="Times New Roman" w:cs="Times New Roman"/>
          <w:sz w:val="24"/>
        </w:rPr>
        <w:t xml:space="preserve">konsep, </w:t>
      </w:r>
      <w:r w:rsidR="00573154" w:rsidRPr="001B2C84">
        <w:rPr>
          <w:rFonts w:ascii="Times New Roman" w:hAnsi="Times New Roman" w:cs="Times New Roman"/>
          <w:sz w:val="24"/>
        </w:rPr>
        <w:t xml:space="preserve">teori </w:t>
      </w:r>
      <w:r w:rsidR="00B97230" w:rsidRPr="001B2C84">
        <w:rPr>
          <w:rFonts w:ascii="Times New Roman" w:hAnsi="Times New Roman" w:cs="Times New Roman"/>
          <w:sz w:val="24"/>
        </w:rPr>
        <w:t xml:space="preserve">dan metode </w:t>
      </w:r>
      <w:r w:rsidR="00794A9A" w:rsidRPr="001B2C84">
        <w:rPr>
          <w:rFonts w:ascii="Times New Roman" w:hAnsi="Times New Roman" w:cs="Times New Roman"/>
          <w:sz w:val="24"/>
        </w:rPr>
        <w:t xml:space="preserve">terkait tujuan pekerjaan yang bersumber </w:t>
      </w:r>
      <w:r w:rsidR="00573154" w:rsidRPr="001B2C84">
        <w:rPr>
          <w:rFonts w:ascii="Times New Roman" w:hAnsi="Times New Roman" w:cs="Times New Roman"/>
          <w:sz w:val="24"/>
        </w:rPr>
        <w:t>dari sejumlah pustaka</w:t>
      </w:r>
      <w:r w:rsidR="00CA204D" w:rsidRPr="001B2C84">
        <w:rPr>
          <w:rFonts w:ascii="Times New Roman" w:hAnsi="Times New Roman" w:cs="Times New Roman"/>
          <w:sz w:val="24"/>
        </w:rPr>
        <w:t>;</w:t>
      </w:r>
    </w:p>
    <w:p w14:paraId="4A7B239C" w14:textId="77777777" w:rsidR="000E6ABF" w:rsidRPr="001B2C84" w:rsidRDefault="008E33A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METODOLOGI</w:t>
      </w:r>
      <w:r w:rsidR="003F5ABB" w:rsidRPr="001B2C84">
        <w:rPr>
          <w:rFonts w:ascii="Times New Roman" w:hAnsi="Times New Roman" w:cs="Times New Roman"/>
          <w:b/>
          <w:sz w:val="24"/>
        </w:rPr>
        <w:t xml:space="preserve"> </w:t>
      </w:r>
      <w:r w:rsidR="000E6ABF" w:rsidRPr="001B2C84">
        <w:rPr>
          <w:rFonts w:ascii="Times New Roman" w:hAnsi="Times New Roman" w:cs="Times New Roman"/>
          <w:b/>
          <w:sz w:val="24"/>
        </w:rPr>
        <w:t>PEKERJAAN</w:t>
      </w:r>
      <w:r w:rsidR="000E6ABF" w:rsidRPr="001B2C84">
        <w:rPr>
          <w:rFonts w:ascii="Times New Roman" w:hAnsi="Times New Roman" w:cs="Times New Roman"/>
          <w:sz w:val="24"/>
        </w:rPr>
        <w:t xml:space="preserve">, </w:t>
      </w:r>
      <w:bookmarkStart w:id="12" w:name="_Hlk526761831"/>
      <w:r w:rsidR="000E6ABF" w:rsidRPr="001B2C84">
        <w:rPr>
          <w:rFonts w:ascii="Times New Roman" w:hAnsi="Times New Roman" w:cs="Times New Roman"/>
          <w:sz w:val="24"/>
        </w:rPr>
        <w:t xml:space="preserve">berisi penjelasan tentang tahapan </w:t>
      </w:r>
      <w:r w:rsidR="00063DFC" w:rsidRPr="001B2C84">
        <w:rPr>
          <w:rFonts w:ascii="Times New Roman" w:hAnsi="Times New Roman" w:cs="Times New Roman"/>
          <w:sz w:val="24"/>
        </w:rPr>
        <w:t xml:space="preserve">kerja </w:t>
      </w:r>
      <w:r w:rsidR="000E6ABF" w:rsidRPr="001B2C84">
        <w:rPr>
          <w:rFonts w:ascii="Times New Roman" w:hAnsi="Times New Roman" w:cs="Times New Roman"/>
          <w:sz w:val="24"/>
        </w:rPr>
        <w:t>berikut aktivitas dan teknik</w:t>
      </w:r>
      <w:r w:rsidR="00063DFC" w:rsidRPr="001B2C84">
        <w:rPr>
          <w:rFonts w:ascii="Times New Roman" w:hAnsi="Times New Roman" w:cs="Times New Roman"/>
          <w:sz w:val="24"/>
        </w:rPr>
        <w:t xml:space="preserve"> yang digunakan</w:t>
      </w:r>
      <w:r w:rsidR="000E6ABF" w:rsidRPr="001B2C84">
        <w:rPr>
          <w:rFonts w:ascii="Times New Roman" w:hAnsi="Times New Roman" w:cs="Times New Roman"/>
          <w:sz w:val="24"/>
        </w:rPr>
        <w:t xml:space="preserve">, serta </w:t>
      </w:r>
      <w:r w:rsidR="00063DFC" w:rsidRPr="001B2C84">
        <w:rPr>
          <w:rFonts w:ascii="Times New Roman" w:hAnsi="Times New Roman" w:cs="Times New Roman"/>
          <w:sz w:val="24"/>
        </w:rPr>
        <w:t xml:space="preserve">pelaksana pekerjaan, </w:t>
      </w:r>
      <w:r w:rsidR="000E6ABF" w:rsidRPr="001B2C84">
        <w:rPr>
          <w:rFonts w:ascii="Times New Roman" w:hAnsi="Times New Roman" w:cs="Times New Roman"/>
          <w:sz w:val="24"/>
        </w:rPr>
        <w:t>waktu, tempat, dan sumber daya yang digunakan</w:t>
      </w:r>
      <w:r w:rsidR="00063DFC" w:rsidRPr="001B2C84">
        <w:rPr>
          <w:rFonts w:ascii="Times New Roman" w:hAnsi="Times New Roman" w:cs="Times New Roman"/>
          <w:sz w:val="24"/>
        </w:rPr>
        <w:t>,</w:t>
      </w:r>
      <w:r w:rsidR="000E6ABF" w:rsidRPr="001B2C84">
        <w:rPr>
          <w:rFonts w:ascii="Times New Roman" w:hAnsi="Times New Roman" w:cs="Times New Roman"/>
          <w:sz w:val="24"/>
        </w:rPr>
        <w:t xml:space="preserve"> dengan memperhatikan landasan teori;</w:t>
      </w:r>
      <w:bookmarkEnd w:id="12"/>
      <w:r w:rsidR="000E6ABF" w:rsidRPr="001B2C84">
        <w:rPr>
          <w:rFonts w:ascii="Times New Roman" w:hAnsi="Times New Roman" w:cs="Times New Roman"/>
          <w:sz w:val="24"/>
        </w:rPr>
        <w:t xml:space="preserve"> </w:t>
      </w:r>
    </w:p>
    <w:p w14:paraId="7111F5EE" w14:textId="77777777" w:rsidR="004853AD" w:rsidRPr="001B2C84" w:rsidRDefault="004853AD"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HASIL DAN PEMBAHASAN</w:t>
      </w:r>
      <w:r w:rsidRPr="001B2C84">
        <w:rPr>
          <w:rFonts w:ascii="Times New Roman" w:hAnsi="Times New Roman" w:cs="Times New Roman"/>
          <w:sz w:val="24"/>
        </w:rPr>
        <w:t xml:space="preserve">, </w:t>
      </w:r>
      <w:r w:rsidR="00A14B20" w:rsidRPr="001B2C84">
        <w:rPr>
          <w:rFonts w:ascii="Times New Roman" w:hAnsi="Times New Roman" w:cs="Times New Roman"/>
          <w:sz w:val="24"/>
        </w:rPr>
        <w:t xml:space="preserve">berisi </w:t>
      </w:r>
      <w:r w:rsidR="002364D3" w:rsidRPr="001B2C84">
        <w:rPr>
          <w:rFonts w:ascii="Times New Roman" w:hAnsi="Times New Roman" w:cs="Times New Roman"/>
          <w:sz w:val="24"/>
        </w:rPr>
        <w:t xml:space="preserve">penjelasan tentang </w:t>
      </w:r>
      <w:r w:rsidR="00433469" w:rsidRPr="001B2C84">
        <w:rPr>
          <w:rFonts w:ascii="Times New Roman" w:hAnsi="Times New Roman" w:cs="Times New Roman"/>
          <w:sz w:val="24"/>
        </w:rPr>
        <w:t>hasil pekerjaan, pengetahuan dan keterampilan empiris yang diperoleh, serta bagaimana kearifan lokal diperhatikan di dalam pekerjaan dengan merujuk kepada pustaka</w:t>
      </w:r>
      <w:r w:rsidR="003D1469" w:rsidRPr="001B2C84">
        <w:rPr>
          <w:rFonts w:ascii="Times New Roman" w:hAnsi="Times New Roman" w:cs="Times New Roman"/>
          <w:sz w:val="24"/>
        </w:rPr>
        <w:t>;</w:t>
      </w:r>
    </w:p>
    <w:p w14:paraId="591498A1" w14:textId="77777777" w:rsidR="003D1469" w:rsidRPr="001B2C84" w:rsidRDefault="003D1469" w:rsidP="00446692">
      <w:pPr>
        <w:pStyle w:val="ListParagraph"/>
        <w:numPr>
          <w:ilvl w:val="0"/>
          <w:numId w:val="3"/>
        </w:numPr>
        <w:spacing w:after="0" w:line="360" w:lineRule="auto"/>
        <w:jc w:val="both"/>
        <w:rPr>
          <w:rFonts w:ascii="Times New Roman" w:hAnsi="Times New Roman" w:cs="Times New Roman"/>
          <w:sz w:val="24"/>
        </w:rPr>
      </w:pPr>
      <w:r w:rsidRPr="001B2C84">
        <w:rPr>
          <w:rFonts w:ascii="Times New Roman" w:hAnsi="Times New Roman" w:cs="Times New Roman"/>
          <w:b/>
          <w:sz w:val="24"/>
        </w:rPr>
        <w:t xml:space="preserve">KESIMPULAN DAN SARAN, </w:t>
      </w:r>
      <w:r w:rsidR="001440FE" w:rsidRPr="001B2C84">
        <w:rPr>
          <w:rFonts w:ascii="Times New Roman" w:hAnsi="Times New Roman" w:cs="Times New Roman"/>
          <w:sz w:val="24"/>
        </w:rPr>
        <w:t xml:space="preserve">berisi ringkasan </w:t>
      </w:r>
      <w:r w:rsidR="00693ABD" w:rsidRPr="001B2C84">
        <w:rPr>
          <w:rFonts w:ascii="Times New Roman" w:hAnsi="Times New Roman" w:cs="Times New Roman"/>
          <w:sz w:val="24"/>
        </w:rPr>
        <w:t>penelitian berdasarkan hasil dan pembahasan</w:t>
      </w:r>
      <w:r w:rsidR="00C91B44" w:rsidRPr="001B2C84">
        <w:rPr>
          <w:rFonts w:ascii="Times New Roman" w:hAnsi="Times New Roman" w:cs="Times New Roman"/>
          <w:sz w:val="24"/>
        </w:rPr>
        <w:t>,</w:t>
      </w:r>
      <w:r w:rsidR="001440FE" w:rsidRPr="001B2C84">
        <w:rPr>
          <w:rFonts w:ascii="Times New Roman" w:hAnsi="Times New Roman" w:cs="Times New Roman"/>
          <w:sz w:val="24"/>
        </w:rPr>
        <w:t xml:space="preserve"> </w:t>
      </w:r>
      <w:r w:rsidR="00C91B44" w:rsidRPr="001B2C84">
        <w:rPr>
          <w:rFonts w:ascii="Times New Roman" w:hAnsi="Times New Roman" w:cs="Times New Roman"/>
          <w:sz w:val="24"/>
        </w:rPr>
        <w:t xml:space="preserve">serta </w:t>
      </w:r>
      <w:r w:rsidR="00071D30" w:rsidRPr="001B2C84">
        <w:rPr>
          <w:rFonts w:ascii="Times New Roman" w:hAnsi="Times New Roman" w:cs="Times New Roman"/>
          <w:sz w:val="24"/>
        </w:rPr>
        <w:t xml:space="preserve">rekomendasi </w:t>
      </w:r>
      <w:r w:rsidR="00565879" w:rsidRPr="001B2C84">
        <w:rPr>
          <w:rFonts w:ascii="Times New Roman" w:hAnsi="Times New Roman" w:cs="Times New Roman"/>
          <w:sz w:val="24"/>
        </w:rPr>
        <w:t xml:space="preserve">pekerjaan </w:t>
      </w:r>
      <w:r w:rsidR="00FC000B" w:rsidRPr="001B2C84">
        <w:rPr>
          <w:rFonts w:ascii="Times New Roman" w:hAnsi="Times New Roman" w:cs="Times New Roman"/>
          <w:sz w:val="24"/>
        </w:rPr>
        <w:t>terkait kelemahan</w:t>
      </w:r>
      <w:r w:rsidR="001440FE" w:rsidRPr="001B2C84">
        <w:rPr>
          <w:rFonts w:ascii="Times New Roman" w:hAnsi="Times New Roman" w:cs="Times New Roman"/>
          <w:b/>
          <w:sz w:val="24"/>
        </w:rPr>
        <w:t xml:space="preserve"> </w:t>
      </w:r>
      <w:r w:rsidR="00565879" w:rsidRPr="001B2C84">
        <w:rPr>
          <w:rFonts w:ascii="Times New Roman" w:hAnsi="Times New Roman" w:cs="Times New Roman"/>
          <w:sz w:val="24"/>
        </w:rPr>
        <w:t xml:space="preserve">kemampuan mahasiswa </w:t>
      </w:r>
      <w:r w:rsidR="00DB356C" w:rsidRPr="001B2C84">
        <w:rPr>
          <w:rFonts w:ascii="Times New Roman" w:hAnsi="Times New Roman" w:cs="Times New Roman"/>
          <w:sz w:val="24"/>
        </w:rPr>
        <w:t xml:space="preserve">atau hambatan </w:t>
      </w:r>
      <w:r w:rsidR="00565879" w:rsidRPr="001B2C84">
        <w:rPr>
          <w:rFonts w:ascii="Times New Roman" w:hAnsi="Times New Roman" w:cs="Times New Roman"/>
          <w:sz w:val="24"/>
        </w:rPr>
        <w:t>di tempat kerja</w:t>
      </w:r>
      <w:r w:rsidR="00AE52A0" w:rsidRPr="001B2C84">
        <w:rPr>
          <w:rFonts w:ascii="Times New Roman" w:hAnsi="Times New Roman" w:cs="Times New Roman"/>
          <w:sz w:val="24"/>
        </w:rPr>
        <w:t>.</w:t>
      </w:r>
    </w:p>
    <w:p w14:paraId="06304B5B" w14:textId="77777777" w:rsidR="00446692" w:rsidRPr="001B2C84" w:rsidRDefault="00446692" w:rsidP="00446692">
      <w:pPr>
        <w:spacing w:after="0" w:line="360" w:lineRule="auto"/>
        <w:jc w:val="both"/>
        <w:rPr>
          <w:rFonts w:ascii="Times New Roman" w:hAnsi="Times New Roman" w:cs="Times New Roman"/>
          <w:sz w:val="24"/>
        </w:rPr>
      </w:pPr>
    </w:p>
    <w:p w14:paraId="05C7A6FF" w14:textId="77777777" w:rsidR="00446692" w:rsidRPr="001B2C84" w:rsidRDefault="00446692" w:rsidP="00446692">
      <w:pPr>
        <w:rPr>
          <w:rFonts w:ascii="Times New Roman" w:hAnsi="Times New Roman" w:cs="Times New Roman"/>
          <w:sz w:val="24"/>
        </w:rPr>
      </w:pPr>
      <w:r w:rsidRPr="001B2C84">
        <w:rPr>
          <w:rFonts w:ascii="Times New Roman" w:hAnsi="Times New Roman" w:cs="Times New Roman"/>
          <w:sz w:val="24"/>
        </w:rPr>
        <w:br w:type="page"/>
      </w:r>
    </w:p>
    <w:p w14:paraId="553C7AF7" w14:textId="3BB9A02F" w:rsidR="00446692" w:rsidRPr="001B2C84" w:rsidRDefault="00794A9A" w:rsidP="00BD2E17">
      <w:pPr>
        <w:pStyle w:val="BAB"/>
        <w:numPr>
          <w:ilvl w:val="0"/>
          <w:numId w:val="12"/>
        </w:numPr>
      </w:pPr>
      <w:bookmarkStart w:id="13" w:name="_Toc526798127"/>
      <w:r w:rsidRPr="001B2C84">
        <w:lastRenderedPageBreak/>
        <w:t>LANDASAN TEORI</w:t>
      </w:r>
      <w:bookmarkEnd w:id="13"/>
    </w:p>
    <w:p w14:paraId="0B7DCB71" w14:textId="77777777" w:rsidR="00EE1F6E" w:rsidRPr="001B2C84" w:rsidRDefault="00EE1F6E" w:rsidP="00EE1F6E">
      <w:pPr>
        <w:pStyle w:val="BAB"/>
        <w:jc w:val="both"/>
      </w:pPr>
    </w:p>
    <w:p w14:paraId="6D7B7C87" w14:textId="51D198A9" w:rsidR="00EE1F6E" w:rsidRPr="001B2C84" w:rsidRDefault="00EE1F6E" w:rsidP="00EE1F6E">
      <w:pPr>
        <w:pStyle w:val="BAB"/>
        <w:numPr>
          <w:ilvl w:val="1"/>
          <w:numId w:val="23"/>
        </w:numPr>
        <w:jc w:val="both"/>
      </w:pPr>
      <w:r w:rsidRPr="001B2C84">
        <w:t>Sistem Informasi</w:t>
      </w:r>
    </w:p>
    <w:p w14:paraId="35653856" w14:textId="4921CDB9" w:rsidR="00EE1F6E" w:rsidRPr="001B2C84" w:rsidRDefault="00EE1F6E" w:rsidP="00EE1F6E">
      <w:pPr>
        <w:pStyle w:val="BAB"/>
        <w:ind w:left="780" w:firstLine="660"/>
        <w:jc w:val="both"/>
        <w:rPr>
          <w:b w:val="0"/>
        </w:rPr>
      </w:pPr>
      <w:r w:rsidRPr="001B2C84">
        <w:rPr>
          <w:b w:val="0"/>
        </w:rPr>
        <w:t xml:space="preserve">Sistem merupakan objek dari desain tertentu, secara garis besar, sistem melibatkan pengorganisasian dari berbagai hal, logical dan fisikal. Sistem meliputi data, proses, kebijakan, protocol, keahlian, perangkat keras, perangkat lunak, tanggung jawab dan komponen lain yang menentukan kemampuan dari suatu organisasi </w:t>
      </w:r>
      <w:sdt>
        <w:sdtPr>
          <w:rPr>
            <w:b w:val="0"/>
          </w:rPr>
          <w:id w:val="1277528658"/>
          <w:citation/>
        </w:sdtPr>
        <w:sdtContent>
          <w:r w:rsidRPr="001B2C84">
            <w:rPr>
              <w:b w:val="0"/>
            </w:rPr>
            <w:fldChar w:fldCharType="begin"/>
          </w:r>
          <w:r w:rsidRPr="001B2C84">
            <w:rPr>
              <w:b w:val="0"/>
            </w:rPr>
            <w:instrText xml:space="preserve"> CITATION Uni07 \l 1033 </w:instrText>
          </w:r>
          <w:r w:rsidRPr="001B2C84">
            <w:rPr>
              <w:b w:val="0"/>
            </w:rPr>
            <w:fldChar w:fldCharType="separate"/>
          </w:r>
          <w:r w:rsidRPr="001B2C84">
            <w:rPr>
              <w:noProof/>
            </w:rPr>
            <w:t>(University of Georgia, 2007)</w:t>
          </w:r>
          <w:r w:rsidRPr="001B2C84">
            <w:rPr>
              <w:b w:val="0"/>
            </w:rPr>
            <w:fldChar w:fldCharType="end"/>
          </w:r>
        </w:sdtContent>
      </w:sdt>
      <w:r w:rsidRPr="001B2C84">
        <w:rPr>
          <w:b w:val="0"/>
        </w:rPr>
        <w:t xml:space="preserve">. Sedangkan informasi adalah data yang telah di olah sehingga menjadi sebuah informasi dan komunikasi yang bermanfaat bagi yang membutuhkan </w:t>
      </w:r>
      <w:sdt>
        <w:sdtPr>
          <w:rPr>
            <w:b w:val="0"/>
          </w:rPr>
          <w:id w:val="-910776513"/>
          <w:citation/>
        </w:sdtPr>
        <w:sdtContent>
          <w:r w:rsidRPr="001B2C84">
            <w:rPr>
              <w:b w:val="0"/>
            </w:rPr>
            <w:fldChar w:fldCharType="begin"/>
          </w:r>
          <w:r w:rsidRPr="001B2C84">
            <w:rPr>
              <w:b w:val="0"/>
            </w:rPr>
            <w:instrText xml:space="preserve"> CITATION DIN19 \l 1033 </w:instrText>
          </w:r>
          <w:r w:rsidRPr="001B2C84">
            <w:rPr>
              <w:b w:val="0"/>
            </w:rPr>
            <w:fldChar w:fldCharType="separate"/>
          </w:r>
          <w:r w:rsidRPr="001B2C84">
            <w:rPr>
              <w:noProof/>
            </w:rPr>
            <w:t>(THAKUR)</w:t>
          </w:r>
          <w:r w:rsidRPr="001B2C84">
            <w:rPr>
              <w:b w:val="0"/>
            </w:rPr>
            <w:fldChar w:fldCharType="end"/>
          </w:r>
        </w:sdtContent>
      </w:sdt>
      <w:r w:rsidRPr="001B2C84">
        <w:rPr>
          <w:b w:val="0"/>
        </w:rPr>
        <w:t>. Dari penjelasan tentang sistem dan informasi tersebut, dapat disimpulkan bahwa sistem informasi adalah penunjang berbagai kebutuhan terkait data dan informasi, yang mampu disajikan dalam model pengorganisasian terpadu, sehingga aktifitas pengelolaan kebutuhan menjadi lebih efektif dan efisien.</w:t>
      </w:r>
    </w:p>
    <w:p w14:paraId="5B430FA0" w14:textId="77777777" w:rsidR="00886226" w:rsidRPr="001B2C84" w:rsidRDefault="00886226" w:rsidP="00EE1F6E">
      <w:pPr>
        <w:pStyle w:val="BAB"/>
        <w:jc w:val="left"/>
      </w:pPr>
    </w:p>
    <w:p w14:paraId="3F580362" w14:textId="31ABDADF" w:rsidR="00BD2E17" w:rsidRPr="001B2C84" w:rsidRDefault="00BD2E17" w:rsidP="00BD2E17">
      <w:pPr>
        <w:pStyle w:val="BAB"/>
        <w:jc w:val="left"/>
      </w:pPr>
      <w:r w:rsidRPr="001B2C84">
        <w:t>2.</w:t>
      </w:r>
      <w:r w:rsidR="00EE1F6E" w:rsidRPr="001B2C84">
        <w:t>2</w:t>
      </w:r>
      <w:r w:rsidRPr="001B2C84">
        <w:t xml:space="preserve"> </w:t>
      </w:r>
      <w:r w:rsidR="00D547CC" w:rsidRPr="001B2C84">
        <w:t>Metodologi Pembuatan Sistem</w:t>
      </w:r>
    </w:p>
    <w:p w14:paraId="037D71B6" w14:textId="0520B126" w:rsidR="00BD2E17" w:rsidRPr="001B2C84" w:rsidRDefault="00BD2E17" w:rsidP="005E5196">
      <w:pPr>
        <w:pStyle w:val="BAB"/>
        <w:jc w:val="both"/>
        <w:rPr>
          <w:b w:val="0"/>
        </w:rPr>
      </w:pPr>
      <w:r w:rsidRPr="001B2C84">
        <w:tab/>
      </w:r>
      <w:r w:rsidRPr="001B2C84">
        <w:rPr>
          <w:b w:val="0"/>
        </w:rPr>
        <w:t xml:space="preserve">Agile </w:t>
      </w:r>
      <w:r w:rsidR="00561864" w:rsidRPr="001B2C84">
        <w:rPr>
          <w:b w:val="0"/>
        </w:rPr>
        <w:t>S</w:t>
      </w:r>
      <w:r w:rsidR="000544D8" w:rsidRPr="001B2C84">
        <w:rPr>
          <w:b w:val="0"/>
        </w:rPr>
        <w:t xml:space="preserve">crum adalah metode atau </w:t>
      </w:r>
      <w:r w:rsidR="000544D8" w:rsidRPr="001B2C84">
        <w:rPr>
          <w:b w:val="0"/>
          <w:i/>
        </w:rPr>
        <w:t>project management</w:t>
      </w:r>
      <w:r w:rsidR="00561864" w:rsidRPr="001B2C84">
        <w:rPr>
          <w:b w:val="0"/>
        </w:rPr>
        <w:t xml:space="preserve"> </w:t>
      </w:r>
      <w:r w:rsidR="00F855E0" w:rsidRPr="001B2C84">
        <w:rPr>
          <w:b w:val="0"/>
        </w:rPr>
        <w:t>yang gesit dan cerdas</w:t>
      </w:r>
      <w:r w:rsidR="00561864" w:rsidRPr="001B2C84">
        <w:rPr>
          <w:b w:val="0"/>
        </w:rPr>
        <w:t>, menunjukan kesederhanaan</w:t>
      </w:r>
      <w:r w:rsidR="005E5196" w:rsidRPr="001B2C84">
        <w:rPr>
          <w:b w:val="0"/>
        </w:rPr>
        <w:t xml:space="preserve"> serta familiar. Dengan </w:t>
      </w:r>
      <w:r w:rsidR="005E5196" w:rsidRPr="001B2C84">
        <w:rPr>
          <w:b w:val="0"/>
          <w:i/>
        </w:rPr>
        <w:t>Agile Scrum</w:t>
      </w:r>
      <w:r w:rsidR="005E5196" w:rsidRPr="001B2C84">
        <w:rPr>
          <w:b w:val="0"/>
        </w:rPr>
        <w:t xml:space="preserve">, seorang </w:t>
      </w:r>
      <w:r w:rsidR="005E5196" w:rsidRPr="001B2C84">
        <w:rPr>
          <w:b w:val="0"/>
          <w:i/>
        </w:rPr>
        <w:t xml:space="preserve">Project Manager </w:t>
      </w:r>
      <w:r w:rsidR="005E5196" w:rsidRPr="001B2C84">
        <w:rPr>
          <w:b w:val="0"/>
        </w:rPr>
        <w:t xml:space="preserve">dapat menciptakan sebuah daftar fitur prioritas dengan jaminan pengembangan produk yang </w:t>
      </w:r>
      <w:r w:rsidR="00886226" w:rsidRPr="001B2C84">
        <w:rPr>
          <w:b w:val="0"/>
        </w:rPr>
        <w:t>sukses</w:t>
      </w:r>
      <w:r w:rsidR="005E5196" w:rsidRPr="001B2C84">
        <w:rPr>
          <w:b w:val="0"/>
        </w:rPr>
        <w:t>. Dipandu dengan jaminan kualitas produk</w:t>
      </w:r>
      <w:r w:rsidR="007A07BE" w:rsidRPr="001B2C84">
        <w:rPr>
          <w:b w:val="0"/>
        </w:rPr>
        <w:t xml:space="preserve"> (</w:t>
      </w:r>
      <w:r w:rsidR="007A07BE" w:rsidRPr="001B2C84">
        <w:rPr>
          <w:b w:val="0"/>
          <w:i/>
        </w:rPr>
        <w:t>Product-Backlog</w:t>
      </w:r>
      <w:r w:rsidR="007A07BE" w:rsidRPr="001B2C84">
        <w:rPr>
          <w:b w:val="0"/>
        </w:rPr>
        <w:t>),</w:t>
      </w:r>
      <w:r w:rsidR="005E5196" w:rsidRPr="001B2C84">
        <w:rPr>
          <w:b w:val="0"/>
        </w:rPr>
        <w:t xml:space="preserve"> seorang </w:t>
      </w:r>
      <w:r w:rsidR="005E5196" w:rsidRPr="001B2C84">
        <w:rPr>
          <w:b w:val="0"/>
          <w:i/>
        </w:rPr>
        <w:t>Project Manager</w:t>
      </w:r>
      <w:r w:rsidR="005E5196" w:rsidRPr="001B2C84">
        <w:rPr>
          <w:b w:val="0"/>
        </w:rPr>
        <w:t xml:space="preserve"> diharuskan untuk selalu mengerjakan prioritas terpenting atau tertinggi terlebih dahulu. Agile Scrum </w:t>
      </w:r>
      <w:r w:rsidR="007A07BE" w:rsidRPr="001B2C84">
        <w:rPr>
          <w:b w:val="0"/>
        </w:rPr>
        <w:t>memiliki karakter</w:t>
      </w:r>
      <w:r w:rsidR="00BB3811" w:rsidRPr="001B2C84">
        <w:rPr>
          <w:b w:val="0"/>
        </w:rPr>
        <w:t>istik</w:t>
      </w:r>
      <w:r w:rsidR="007A07BE" w:rsidRPr="001B2C84">
        <w:rPr>
          <w:b w:val="0"/>
        </w:rPr>
        <w:t xml:space="preserve"> unik dalam proses pengembangan seperti contoh jika tim</w:t>
      </w:r>
      <w:r w:rsidR="00BB3811" w:rsidRPr="001B2C84">
        <w:rPr>
          <w:b w:val="0"/>
        </w:rPr>
        <w:t xml:space="preserve"> pe</w:t>
      </w:r>
      <w:r w:rsidR="007A07BE" w:rsidRPr="001B2C84">
        <w:rPr>
          <w:b w:val="0"/>
        </w:rPr>
        <w:t>ngembang mengalami kehabisan sumber daya misalkan dari segi waktu, pekerjaan apapun yang tidak selesai akan menjadi prioritas lebih ren</w:t>
      </w:r>
      <w:r w:rsidR="00FF3F59" w:rsidRPr="001B2C84">
        <w:rPr>
          <w:b w:val="0"/>
        </w:rPr>
        <w:t>dah dari pekerjaan yang selesai, Agile Scrum tidak hanya memberi intruksi, tetapi memberikan kesempatan kepada tim pengembang untuk berinspirasi dan berinovasi dalam proses pengembangan produk.</w:t>
      </w:r>
      <w:r w:rsidR="007A07BE" w:rsidRPr="001B2C84">
        <w:rPr>
          <w:b w:val="0"/>
        </w:rPr>
        <w:t xml:space="preserve"> </w:t>
      </w:r>
      <w:sdt>
        <w:sdtPr>
          <w:rPr>
            <w:b w:val="0"/>
          </w:rPr>
          <w:id w:val="1093671200"/>
          <w:citation/>
        </w:sdtPr>
        <w:sdtContent>
          <w:r w:rsidR="007A07BE" w:rsidRPr="001B2C84">
            <w:rPr>
              <w:b w:val="0"/>
            </w:rPr>
            <w:fldChar w:fldCharType="begin"/>
          </w:r>
          <w:r w:rsidR="007A07BE" w:rsidRPr="001B2C84">
            <w:rPr>
              <w:b w:val="0"/>
            </w:rPr>
            <w:instrText xml:space="preserve"> CITATION Rub12 \l 1033 </w:instrText>
          </w:r>
          <w:r w:rsidR="007A07BE" w:rsidRPr="001B2C84">
            <w:rPr>
              <w:b w:val="0"/>
            </w:rPr>
            <w:fldChar w:fldCharType="separate"/>
          </w:r>
          <w:r w:rsidR="009B70AB" w:rsidRPr="001B2C84">
            <w:rPr>
              <w:noProof/>
            </w:rPr>
            <w:t>(Rubin, 2012)</w:t>
          </w:r>
          <w:r w:rsidR="007A07BE" w:rsidRPr="001B2C84">
            <w:rPr>
              <w:b w:val="0"/>
            </w:rPr>
            <w:fldChar w:fldCharType="end"/>
          </w:r>
        </w:sdtContent>
      </w:sdt>
      <w:sdt>
        <w:sdtPr>
          <w:rPr>
            <w:b w:val="0"/>
          </w:rPr>
          <w:id w:val="-55236318"/>
          <w:citation/>
        </w:sdtPr>
        <w:sdtContent>
          <w:r w:rsidR="00FF3F59" w:rsidRPr="001B2C84">
            <w:rPr>
              <w:b w:val="0"/>
            </w:rPr>
            <w:fldChar w:fldCharType="begin"/>
          </w:r>
          <w:r w:rsidR="00FF3F59" w:rsidRPr="001B2C84">
            <w:rPr>
              <w:b w:val="0"/>
            </w:rPr>
            <w:instrText xml:space="preserve"> CITATION Edw17 \l 1033 </w:instrText>
          </w:r>
          <w:r w:rsidR="00FF3F59" w:rsidRPr="001B2C84">
            <w:rPr>
              <w:b w:val="0"/>
            </w:rPr>
            <w:fldChar w:fldCharType="separate"/>
          </w:r>
          <w:r w:rsidR="009B70AB" w:rsidRPr="001B2C84">
            <w:rPr>
              <w:b w:val="0"/>
              <w:noProof/>
            </w:rPr>
            <w:t xml:space="preserve"> </w:t>
          </w:r>
          <w:r w:rsidR="009B70AB" w:rsidRPr="001B2C84">
            <w:rPr>
              <w:noProof/>
            </w:rPr>
            <w:t>(Edwards, Bickerstaff, &amp; Bartsch, 2017)</w:t>
          </w:r>
          <w:r w:rsidR="00FF3F59" w:rsidRPr="001B2C84">
            <w:rPr>
              <w:b w:val="0"/>
            </w:rPr>
            <w:fldChar w:fldCharType="end"/>
          </w:r>
        </w:sdtContent>
      </w:sdt>
    </w:p>
    <w:p w14:paraId="562CBB22" w14:textId="0B4BEAB1" w:rsidR="003B5224" w:rsidRPr="001B2C84" w:rsidRDefault="003B5224" w:rsidP="005E5196">
      <w:pPr>
        <w:pStyle w:val="BAB"/>
        <w:jc w:val="both"/>
        <w:rPr>
          <w:b w:val="0"/>
        </w:rPr>
      </w:pPr>
    </w:p>
    <w:p w14:paraId="653274F5" w14:textId="4C31E212" w:rsidR="00D547CC" w:rsidRPr="001B2C84" w:rsidRDefault="00D547CC" w:rsidP="005E5196">
      <w:pPr>
        <w:pStyle w:val="BAB"/>
        <w:jc w:val="both"/>
        <w:rPr>
          <w:b w:val="0"/>
        </w:rPr>
      </w:pPr>
    </w:p>
    <w:p w14:paraId="30BAAB8D" w14:textId="77777777" w:rsidR="00D547CC" w:rsidRPr="001B2C84" w:rsidRDefault="00D547CC" w:rsidP="005E5196">
      <w:pPr>
        <w:pStyle w:val="BAB"/>
        <w:jc w:val="both"/>
        <w:rPr>
          <w:b w:val="0"/>
        </w:rPr>
      </w:pPr>
    </w:p>
    <w:p w14:paraId="606AF1C0" w14:textId="77777777" w:rsidR="00BD2E17" w:rsidRPr="001B2C84" w:rsidRDefault="00BD2E17" w:rsidP="00446692">
      <w:pPr>
        <w:spacing w:after="0" w:line="360" w:lineRule="auto"/>
        <w:ind w:firstLine="720"/>
        <w:jc w:val="both"/>
        <w:rPr>
          <w:rFonts w:ascii="Times New Roman" w:hAnsi="Times New Roman" w:cs="Times New Roman"/>
          <w:sz w:val="24"/>
        </w:rPr>
      </w:pPr>
    </w:p>
    <w:p w14:paraId="186F714F" w14:textId="01C73875" w:rsidR="00BD2E17" w:rsidRPr="001B2C84" w:rsidRDefault="00DE5085" w:rsidP="00DE5085">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3 </w:t>
      </w:r>
      <w:r w:rsidRPr="001B2C84">
        <w:rPr>
          <w:rFonts w:ascii="Times New Roman" w:hAnsi="Times New Roman" w:cs="Times New Roman"/>
          <w:b/>
          <w:i/>
          <w:sz w:val="24"/>
        </w:rPr>
        <w:t>Laravel PHP</w:t>
      </w:r>
      <w:r w:rsidR="00F1134E" w:rsidRPr="001B2C84">
        <w:rPr>
          <w:rFonts w:ascii="Times New Roman" w:hAnsi="Times New Roman" w:cs="Times New Roman"/>
          <w:b/>
          <w:i/>
          <w:sz w:val="24"/>
        </w:rPr>
        <w:t xml:space="preserve"> (Hypertext Preprocessor)</w:t>
      </w:r>
      <w:r w:rsidRPr="001B2C84">
        <w:rPr>
          <w:rFonts w:ascii="Times New Roman" w:hAnsi="Times New Roman" w:cs="Times New Roman"/>
          <w:b/>
          <w:i/>
          <w:sz w:val="24"/>
        </w:rPr>
        <w:t xml:space="preserve"> Framework</w:t>
      </w:r>
    </w:p>
    <w:p w14:paraId="4C0D7126" w14:textId="6BEF9D04"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PHP</w:t>
      </w:r>
      <w:r w:rsidR="00F1134E" w:rsidRPr="001B2C84">
        <w:rPr>
          <w:rFonts w:ascii="Times New Roman" w:hAnsi="Times New Roman" w:cs="Times New Roman"/>
          <w:b/>
          <w:i/>
          <w:sz w:val="24"/>
        </w:rPr>
        <w:t xml:space="preserve"> (Hypertext Preprocessor)</w:t>
      </w:r>
    </w:p>
    <w:p w14:paraId="0C33944C" w14:textId="32BE653D" w:rsidR="002D4AB0" w:rsidRPr="001B2C84" w:rsidRDefault="00DE5085"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PHP adalah </w:t>
      </w:r>
      <w:r w:rsidR="00B008AD" w:rsidRPr="001B2C84">
        <w:rPr>
          <w:rFonts w:ascii="Times New Roman" w:hAnsi="Times New Roman" w:cs="Times New Roman"/>
          <w:sz w:val="24"/>
        </w:rPr>
        <w:t>b</w:t>
      </w:r>
      <w:r w:rsidRPr="001B2C84">
        <w:rPr>
          <w:rFonts w:ascii="Times New Roman" w:hAnsi="Times New Roman" w:cs="Times New Roman"/>
          <w:sz w:val="24"/>
        </w:rPr>
        <w:t>ahasa program</w:t>
      </w:r>
      <w:r w:rsidR="005D4D04" w:rsidRPr="001B2C84">
        <w:rPr>
          <w:rFonts w:ascii="Times New Roman" w:hAnsi="Times New Roman" w:cs="Times New Roman"/>
          <w:sz w:val="24"/>
        </w:rPr>
        <w:t xml:space="preserve"> di sisi server paling</w:t>
      </w:r>
      <w:r w:rsidRPr="001B2C84">
        <w:rPr>
          <w:rFonts w:ascii="Times New Roman" w:hAnsi="Times New Roman" w:cs="Times New Roman"/>
          <w:sz w:val="24"/>
        </w:rPr>
        <w:t xml:space="preserve"> populer yang cocok digunakan untuk pengembangan web, memiliki kemampuan yang </w:t>
      </w:r>
      <w:r w:rsidR="00D502DB" w:rsidRPr="001B2C84">
        <w:rPr>
          <w:rFonts w:ascii="Times New Roman" w:hAnsi="Times New Roman" w:cs="Times New Roman"/>
          <w:sz w:val="24"/>
        </w:rPr>
        <w:t xml:space="preserve">cepat, fleksibel dan fragmatis </w:t>
      </w:r>
      <w:sdt>
        <w:sdtPr>
          <w:rPr>
            <w:rFonts w:ascii="Times New Roman" w:hAnsi="Times New Roman" w:cs="Times New Roman"/>
            <w:sz w:val="24"/>
          </w:rPr>
          <w:id w:val="-1419163777"/>
          <w:citation/>
        </w:sdtPr>
        <w:sdtContent>
          <w:r w:rsidR="00D502DB" w:rsidRPr="001B2C84">
            <w:rPr>
              <w:rFonts w:ascii="Times New Roman" w:hAnsi="Times New Roman" w:cs="Times New Roman"/>
              <w:sz w:val="24"/>
            </w:rPr>
            <w:fldChar w:fldCharType="begin"/>
          </w:r>
          <w:r w:rsidR="00D502DB" w:rsidRPr="001B2C84">
            <w:rPr>
              <w:rFonts w:ascii="Times New Roman" w:hAnsi="Times New Roman" w:cs="Times New Roman"/>
              <w:sz w:val="24"/>
            </w:rPr>
            <w:instrText xml:space="preserve"> CITATION Ras19 \l 1033 </w:instrText>
          </w:r>
          <w:r w:rsidR="00D502DB"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Lerdorf)</w:t>
          </w:r>
          <w:r w:rsidR="00D502DB" w:rsidRPr="001B2C84">
            <w:rPr>
              <w:rFonts w:ascii="Times New Roman" w:hAnsi="Times New Roman" w:cs="Times New Roman"/>
              <w:sz w:val="24"/>
            </w:rPr>
            <w:fldChar w:fldCharType="end"/>
          </w:r>
        </w:sdtContent>
      </w:sdt>
    </w:p>
    <w:p w14:paraId="0B926394" w14:textId="2B3F3EA0" w:rsidR="002D4AB0" w:rsidRPr="001B2C84" w:rsidRDefault="002D4AB0" w:rsidP="002D4AB0">
      <w:pPr>
        <w:pStyle w:val="ListParagraph"/>
        <w:numPr>
          <w:ilvl w:val="0"/>
          <w:numId w:val="18"/>
        </w:numPr>
        <w:spacing w:after="0" w:line="360" w:lineRule="auto"/>
        <w:jc w:val="both"/>
        <w:rPr>
          <w:rFonts w:ascii="Times New Roman" w:hAnsi="Times New Roman" w:cs="Times New Roman"/>
          <w:b/>
          <w:i/>
          <w:sz w:val="24"/>
        </w:rPr>
      </w:pPr>
      <w:r w:rsidRPr="001B2C84">
        <w:rPr>
          <w:rFonts w:ascii="Times New Roman" w:hAnsi="Times New Roman" w:cs="Times New Roman"/>
          <w:b/>
          <w:i/>
          <w:sz w:val="24"/>
        </w:rPr>
        <w:t>Laravel</w:t>
      </w:r>
    </w:p>
    <w:p w14:paraId="328E9A27" w14:textId="4AE1A76C" w:rsidR="001C7E2D" w:rsidRPr="001B2C84" w:rsidRDefault="00B008AD" w:rsidP="001C7E2D">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ikarenakan PHP memiliki fleksibilitas pada pusat inti bahasa program maka </w:t>
      </w:r>
      <w:r w:rsidR="002D4AB0" w:rsidRPr="001B2C84">
        <w:rPr>
          <w:rFonts w:ascii="Times New Roman" w:hAnsi="Times New Roman" w:cs="Times New Roman"/>
          <w:sz w:val="24"/>
        </w:rPr>
        <w:t>memungkinkan bagi seorang pemogram untuk dapat membuat kerangka kerja tersendiri untuk</w:t>
      </w:r>
      <w:r w:rsidR="001C7E2D" w:rsidRPr="001B2C84">
        <w:rPr>
          <w:rFonts w:ascii="Times New Roman" w:hAnsi="Times New Roman" w:cs="Times New Roman"/>
          <w:sz w:val="24"/>
        </w:rPr>
        <w:t xml:space="preserve"> mempermudah proses pengembangan. Seperti halnya Laravel yang yang merupakan sebuah kerangka kerja dibawah Bahasa Program PHP, </w:t>
      </w:r>
      <w:r w:rsidR="001C7E2D" w:rsidRPr="001B2C84">
        <w:rPr>
          <w:rFonts w:ascii="Times New Roman" w:hAnsi="Times New Roman" w:cs="Times New Roman"/>
          <w:i/>
          <w:sz w:val="24"/>
        </w:rPr>
        <w:t>Laravel</w:t>
      </w:r>
      <w:r w:rsidR="001C7E2D" w:rsidRPr="001B2C84">
        <w:rPr>
          <w:rFonts w:ascii="Times New Roman" w:hAnsi="Times New Roman" w:cs="Times New Roman"/>
          <w:sz w:val="24"/>
        </w:rPr>
        <w:t xml:space="preserve"> sendiri adalah kerangka kerja untuk aplikasi berbasis web dengan sintaksis yang ekspresif dan elegan, laravel  memilik fondasi dasar</w:t>
      </w:r>
      <w:r w:rsidR="005D4D04" w:rsidRPr="001B2C84">
        <w:rPr>
          <w:rFonts w:ascii="Times New Roman" w:hAnsi="Times New Roman" w:cs="Times New Roman"/>
          <w:sz w:val="24"/>
        </w:rPr>
        <w:t xml:space="preserve"> dan canggih</w:t>
      </w:r>
      <w:r w:rsidR="001C7E2D" w:rsidRPr="001B2C84">
        <w:rPr>
          <w:rFonts w:ascii="Times New Roman" w:hAnsi="Times New Roman" w:cs="Times New Roman"/>
          <w:sz w:val="24"/>
        </w:rPr>
        <w:t xml:space="preserve"> yang mampu mempermudah pemogram dan mempercepat proses pengembangan aplikasi berbasis web </w:t>
      </w:r>
      <w:sdt>
        <w:sdtPr>
          <w:rPr>
            <w:rFonts w:ascii="Times New Roman" w:hAnsi="Times New Roman" w:cs="Times New Roman"/>
            <w:sz w:val="24"/>
          </w:rPr>
          <w:id w:val="949898401"/>
          <w:citation/>
        </w:sdtPr>
        <w:sdtContent>
          <w:r w:rsidR="001C7E2D" w:rsidRPr="001B2C84">
            <w:rPr>
              <w:rFonts w:ascii="Times New Roman" w:hAnsi="Times New Roman" w:cs="Times New Roman"/>
              <w:sz w:val="24"/>
            </w:rPr>
            <w:fldChar w:fldCharType="begin"/>
          </w:r>
          <w:r w:rsidR="001C7E2D" w:rsidRPr="001B2C84">
            <w:rPr>
              <w:rFonts w:ascii="Times New Roman" w:hAnsi="Times New Roman" w:cs="Times New Roman"/>
              <w:sz w:val="24"/>
            </w:rPr>
            <w:instrText xml:space="preserve"> CITATION Otw19 \l 1033 </w:instrText>
          </w:r>
          <w:r w:rsidR="001C7E2D"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Otwell, 2019)</w:t>
          </w:r>
          <w:r w:rsidR="001C7E2D" w:rsidRPr="001B2C84">
            <w:rPr>
              <w:rFonts w:ascii="Times New Roman" w:hAnsi="Times New Roman" w:cs="Times New Roman"/>
              <w:sz w:val="24"/>
            </w:rPr>
            <w:fldChar w:fldCharType="end"/>
          </w:r>
        </w:sdtContent>
      </w:sdt>
    </w:p>
    <w:p w14:paraId="4DE0B113" w14:textId="70C2488B" w:rsidR="005D4D04" w:rsidRPr="001B2C84" w:rsidRDefault="005D4D04" w:rsidP="005D4D04">
      <w:pPr>
        <w:spacing w:after="0" w:line="360" w:lineRule="auto"/>
        <w:jc w:val="both"/>
        <w:rPr>
          <w:rFonts w:ascii="Times New Roman" w:hAnsi="Times New Roman" w:cs="Times New Roman"/>
          <w:sz w:val="24"/>
        </w:rPr>
      </w:pPr>
    </w:p>
    <w:p w14:paraId="6865ECBD" w14:textId="27CD47C5" w:rsidR="005D4D04" w:rsidRPr="001B2C84" w:rsidRDefault="005D4D04" w:rsidP="005D4D04">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4 </w:t>
      </w:r>
      <w:r w:rsidRPr="001B2C84">
        <w:rPr>
          <w:rFonts w:ascii="Times New Roman" w:hAnsi="Times New Roman" w:cs="Times New Roman"/>
          <w:b/>
          <w:i/>
          <w:sz w:val="24"/>
        </w:rPr>
        <w:t>Bootstrap Style Web Framework</w:t>
      </w:r>
    </w:p>
    <w:p w14:paraId="58BB70A5" w14:textId="68B97CED" w:rsidR="001051CC" w:rsidRPr="001B2C84" w:rsidRDefault="00396DB9" w:rsidP="001051CC">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ootstrap adalah </w:t>
      </w:r>
      <w:r w:rsidRPr="001B2C84">
        <w:rPr>
          <w:rFonts w:ascii="Times New Roman" w:hAnsi="Times New Roman" w:cs="Times New Roman"/>
          <w:i/>
          <w:sz w:val="24"/>
        </w:rPr>
        <w:t xml:space="preserve">toolkit </w:t>
      </w:r>
      <w:r w:rsidRPr="001B2C84">
        <w:rPr>
          <w:rFonts w:ascii="Times New Roman" w:hAnsi="Times New Roman" w:cs="Times New Roman"/>
          <w:sz w:val="24"/>
        </w:rPr>
        <w:t xml:space="preserve">sumber terbuka </w:t>
      </w:r>
      <w:r w:rsidR="00CC0283" w:rsidRPr="001B2C84">
        <w:rPr>
          <w:rFonts w:ascii="Times New Roman" w:hAnsi="Times New Roman" w:cs="Times New Roman"/>
          <w:sz w:val="24"/>
        </w:rPr>
        <w:t>yang dikembangkan dengan HTML</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Hypertext Markup Languange</w:t>
      </w:r>
      <w:r w:rsidR="001051CC" w:rsidRPr="001B2C84">
        <w:rPr>
          <w:rFonts w:ascii="Times New Roman" w:hAnsi="Times New Roman" w:cs="Times New Roman"/>
          <w:sz w:val="24"/>
        </w:rPr>
        <w:t>)</w:t>
      </w:r>
      <w:r w:rsidR="00CC0283" w:rsidRPr="001B2C84">
        <w:rPr>
          <w:rFonts w:ascii="Times New Roman" w:hAnsi="Times New Roman" w:cs="Times New Roman"/>
          <w:sz w:val="24"/>
        </w:rPr>
        <w:t>, CSS</w:t>
      </w:r>
      <w:r w:rsidR="001051CC" w:rsidRPr="001B2C84">
        <w:rPr>
          <w:rFonts w:ascii="Times New Roman" w:hAnsi="Times New Roman" w:cs="Times New Roman"/>
          <w:sz w:val="24"/>
        </w:rPr>
        <w:t xml:space="preserve"> (</w:t>
      </w:r>
      <w:r w:rsidR="001051CC" w:rsidRPr="001B2C84">
        <w:rPr>
          <w:rFonts w:ascii="Times New Roman" w:hAnsi="Times New Roman" w:cs="Times New Roman"/>
          <w:i/>
          <w:sz w:val="24"/>
        </w:rPr>
        <w:t>Casecading Style Sheet</w:t>
      </w:r>
      <w:r w:rsidR="001051CC" w:rsidRPr="001B2C84">
        <w:rPr>
          <w:rFonts w:ascii="Times New Roman" w:hAnsi="Times New Roman" w:cs="Times New Roman"/>
          <w:sz w:val="24"/>
        </w:rPr>
        <w:t>)</w:t>
      </w:r>
      <w:r w:rsidR="00CC0283" w:rsidRPr="001B2C84">
        <w:rPr>
          <w:rFonts w:ascii="Times New Roman" w:hAnsi="Times New Roman" w:cs="Times New Roman"/>
          <w:sz w:val="24"/>
        </w:rPr>
        <w:t xml:space="preserve"> dan Javascript</w:t>
      </w:r>
      <w:r w:rsidR="00F40AF4" w:rsidRPr="001B2C84">
        <w:rPr>
          <w:rFonts w:ascii="Times New Roman" w:hAnsi="Times New Roman" w:cs="Times New Roman"/>
          <w:sz w:val="24"/>
        </w:rPr>
        <w:t xml:space="preserve"> </w:t>
      </w:r>
      <w:sdt>
        <w:sdtPr>
          <w:rPr>
            <w:rFonts w:ascii="Times New Roman" w:hAnsi="Times New Roman" w:cs="Times New Roman"/>
            <w:sz w:val="24"/>
          </w:rPr>
          <w:id w:val="-1967570965"/>
          <w:citation/>
        </w:sdtPr>
        <w:sdtContent>
          <w:r w:rsidR="00F40AF4" w:rsidRPr="001B2C84">
            <w:rPr>
              <w:rFonts w:ascii="Times New Roman" w:hAnsi="Times New Roman" w:cs="Times New Roman"/>
              <w:sz w:val="24"/>
            </w:rPr>
            <w:fldChar w:fldCharType="begin"/>
          </w:r>
          <w:r w:rsidR="00F40AF4" w:rsidRPr="001B2C84">
            <w:rPr>
              <w:rFonts w:ascii="Times New Roman" w:hAnsi="Times New Roman" w:cs="Times New Roman"/>
              <w:sz w:val="24"/>
            </w:rPr>
            <w:instrText xml:space="preserve">CITATION Boo19 \l 1033 </w:instrText>
          </w:r>
          <w:r w:rsidR="00F40AF4"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Team, 2019)</w:t>
          </w:r>
          <w:r w:rsidR="00F40AF4" w:rsidRPr="001B2C84">
            <w:rPr>
              <w:rFonts w:ascii="Times New Roman" w:hAnsi="Times New Roman" w:cs="Times New Roman"/>
              <w:sz w:val="24"/>
            </w:rPr>
            <w:fldChar w:fldCharType="end"/>
          </w:r>
        </w:sdtContent>
      </w:sdt>
      <w:r w:rsidR="00CC0283" w:rsidRPr="001B2C84">
        <w:rPr>
          <w:rFonts w:ascii="Times New Roman" w:hAnsi="Times New Roman" w:cs="Times New Roman"/>
          <w:sz w:val="24"/>
        </w:rPr>
        <w:t xml:space="preserve">. Bootstrap mendukung </w:t>
      </w:r>
      <w:r w:rsidR="00F40AF4" w:rsidRPr="001B2C84">
        <w:rPr>
          <w:rFonts w:ascii="Times New Roman" w:hAnsi="Times New Roman" w:cs="Times New Roman"/>
          <w:sz w:val="24"/>
        </w:rPr>
        <w:t>SASS</w:t>
      </w:r>
      <w:r w:rsidR="001051CC" w:rsidRPr="001B2C84">
        <w:rPr>
          <w:rFonts w:ascii="Times New Roman" w:hAnsi="Times New Roman" w:cs="Times New Roman"/>
          <w:sz w:val="24"/>
        </w:rPr>
        <w:t xml:space="preserve"> </w:t>
      </w:r>
      <w:r w:rsidR="00F40AF4" w:rsidRPr="001B2C84">
        <w:rPr>
          <w:rFonts w:ascii="Times New Roman" w:hAnsi="Times New Roman" w:cs="Times New Roman"/>
          <w:sz w:val="24"/>
        </w:rPr>
        <w:t>(</w:t>
      </w:r>
      <w:r w:rsidR="00F40AF4" w:rsidRPr="001B2C84">
        <w:rPr>
          <w:rFonts w:ascii="Times New Roman" w:hAnsi="Times New Roman" w:cs="Times New Roman"/>
          <w:i/>
          <w:sz w:val="24"/>
        </w:rPr>
        <w:t>Sassy Stylesheet</w:t>
      </w:r>
      <w:r w:rsidR="001051CC" w:rsidRPr="001B2C84">
        <w:rPr>
          <w:rFonts w:ascii="Times New Roman" w:hAnsi="Times New Roman" w:cs="Times New Roman"/>
          <w:sz w:val="24"/>
        </w:rPr>
        <w:t>)</w:t>
      </w:r>
      <w:r w:rsidR="00F40AF4" w:rsidRPr="001B2C84">
        <w:rPr>
          <w:rFonts w:ascii="Times New Roman" w:hAnsi="Times New Roman" w:cs="Times New Roman"/>
          <w:sz w:val="24"/>
        </w:rPr>
        <w:t xml:space="preserve"> yang merupakan </w:t>
      </w:r>
      <w:r w:rsidR="001051CC" w:rsidRPr="001B2C84">
        <w:rPr>
          <w:rFonts w:ascii="Times New Roman" w:hAnsi="Times New Roman" w:cs="Times New Roman"/>
          <w:sz w:val="24"/>
        </w:rPr>
        <w:t xml:space="preserve">extensi dari CSS yang professional, stabil dan kuat sehingga pembuatan desain aplikasi web dengan CSS dapat lebih ringkas dan cepat </w:t>
      </w:r>
      <w:sdt>
        <w:sdtPr>
          <w:rPr>
            <w:rFonts w:ascii="Times New Roman" w:hAnsi="Times New Roman" w:cs="Times New Roman"/>
            <w:sz w:val="24"/>
          </w:rPr>
          <w:id w:val="-917626817"/>
          <w:citation/>
        </w:sdtPr>
        <w:sdtContent>
          <w:r w:rsidR="001051CC" w:rsidRPr="001B2C84">
            <w:rPr>
              <w:rFonts w:ascii="Times New Roman" w:hAnsi="Times New Roman" w:cs="Times New Roman"/>
              <w:sz w:val="24"/>
            </w:rPr>
            <w:fldChar w:fldCharType="begin"/>
          </w:r>
          <w:r w:rsidR="001051CC" w:rsidRPr="001B2C84">
            <w:rPr>
              <w:rFonts w:ascii="Times New Roman" w:hAnsi="Times New Roman" w:cs="Times New Roman"/>
              <w:sz w:val="24"/>
            </w:rPr>
            <w:instrText xml:space="preserve"> CITATION Ham19 \l 1033 </w:instrText>
          </w:r>
          <w:r w:rsidR="001051CC"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tlin, 2019)</w:t>
          </w:r>
          <w:r w:rsidR="001051CC" w:rsidRPr="001B2C84">
            <w:rPr>
              <w:rFonts w:ascii="Times New Roman" w:hAnsi="Times New Roman" w:cs="Times New Roman"/>
              <w:sz w:val="24"/>
            </w:rPr>
            <w:fldChar w:fldCharType="end"/>
          </w:r>
        </w:sdtContent>
      </w:sdt>
    </w:p>
    <w:p w14:paraId="43B46564" w14:textId="7CEE164F" w:rsidR="001051CC" w:rsidRPr="001B2C84" w:rsidRDefault="001051CC" w:rsidP="001051CC">
      <w:pPr>
        <w:spacing w:after="0" w:line="360" w:lineRule="auto"/>
        <w:jc w:val="both"/>
        <w:rPr>
          <w:rFonts w:ascii="Times New Roman" w:hAnsi="Times New Roman" w:cs="Times New Roman"/>
          <w:sz w:val="24"/>
        </w:rPr>
      </w:pPr>
    </w:p>
    <w:p w14:paraId="7BB01FDB" w14:textId="3677B335" w:rsidR="001051CC" w:rsidRPr="001B2C84" w:rsidRDefault="001051CC" w:rsidP="001051CC">
      <w:pPr>
        <w:spacing w:after="0" w:line="360" w:lineRule="auto"/>
        <w:jc w:val="both"/>
        <w:rPr>
          <w:rFonts w:ascii="Times New Roman" w:hAnsi="Times New Roman" w:cs="Times New Roman"/>
          <w:b/>
          <w:sz w:val="24"/>
        </w:rPr>
      </w:pPr>
      <w:r w:rsidRPr="001B2C84">
        <w:rPr>
          <w:rFonts w:ascii="Times New Roman" w:hAnsi="Times New Roman" w:cs="Times New Roman"/>
          <w:b/>
          <w:sz w:val="24"/>
        </w:rPr>
        <w:t xml:space="preserve">2.5 </w:t>
      </w:r>
      <w:r w:rsidRPr="001B2C84">
        <w:rPr>
          <w:rFonts w:ascii="Times New Roman" w:hAnsi="Times New Roman" w:cs="Times New Roman"/>
          <w:b/>
          <w:i/>
          <w:sz w:val="24"/>
        </w:rPr>
        <w:t>Google Maps</w:t>
      </w:r>
    </w:p>
    <w:p w14:paraId="18E77C3B" w14:textId="2389135B" w:rsidR="00D46CB0" w:rsidRPr="001B2C84" w:rsidRDefault="001051CC" w:rsidP="001051CC">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00D46CB0" w:rsidRPr="001B2C84">
        <w:rPr>
          <w:rFonts w:ascii="Times New Roman" w:hAnsi="Times New Roman" w:cs="Times New Roman"/>
          <w:i/>
          <w:sz w:val="24"/>
        </w:rPr>
        <w:t>G</w:t>
      </w:r>
      <w:r w:rsidR="00F1134E" w:rsidRPr="001B2C84">
        <w:rPr>
          <w:rFonts w:ascii="Times New Roman" w:hAnsi="Times New Roman" w:cs="Times New Roman"/>
          <w:i/>
          <w:sz w:val="24"/>
        </w:rPr>
        <w:t>oogle M</w:t>
      </w:r>
      <w:r w:rsidR="00D46CB0" w:rsidRPr="001B2C84">
        <w:rPr>
          <w:rFonts w:ascii="Times New Roman" w:hAnsi="Times New Roman" w:cs="Times New Roman"/>
          <w:i/>
          <w:sz w:val="24"/>
        </w:rPr>
        <w:t>aps</w:t>
      </w:r>
      <w:r w:rsidR="00D46CB0" w:rsidRPr="001B2C84">
        <w:rPr>
          <w:rFonts w:ascii="Times New Roman" w:hAnsi="Times New Roman" w:cs="Times New Roman"/>
          <w:sz w:val="24"/>
        </w:rPr>
        <w:t xml:space="preserve"> adalah platform dibawah l</w:t>
      </w:r>
      <w:r w:rsidR="00F1134E" w:rsidRPr="001B2C84">
        <w:rPr>
          <w:rFonts w:ascii="Times New Roman" w:hAnsi="Times New Roman" w:cs="Times New Roman"/>
          <w:sz w:val="24"/>
        </w:rPr>
        <w:t xml:space="preserve">isensi google yang menyediakan layanan peta dunia yang dapat di akses secara gratis, selain itu </w:t>
      </w:r>
      <w:r w:rsidR="00F1134E" w:rsidRPr="001B2C84">
        <w:rPr>
          <w:rFonts w:ascii="Times New Roman" w:hAnsi="Times New Roman" w:cs="Times New Roman"/>
          <w:i/>
          <w:sz w:val="24"/>
        </w:rPr>
        <w:t>Google Maps</w:t>
      </w:r>
      <w:r w:rsidR="00A36FD5" w:rsidRPr="001B2C84">
        <w:rPr>
          <w:rFonts w:ascii="Times New Roman" w:hAnsi="Times New Roman" w:cs="Times New Roman"/>
          <w:i/>
          <w:sz w:val="24"/>
        </w:rPr>
        <w:t xml:space="preserve"> </w:t>
      </w:r>
      <w:r w:rsidR="00A36FD5" w:rsidRPr="001B2C84">
        <w:rPr>
          <w:rFonts w:ascii="Times New Roman" w:hAnsi="Times New Roman" w:cs="Times New Roman"/>
          <w:sz w:val="24"/>
        </w:rPr>
        <w:t xml:space="preserve">dapat di integrasikan dengan aplikasi web lainnya menggunakan </w:t>
      </w:r>
      <w:r w:rsidR="00A36FD5" w:rsidRPr="001B2C84">
        <w:rPr>
          <w:rFonts w:ascii="Times New Roman" w:hAnsi="Times New Roman" w:cs="Times New Roman"/>
          <w:i/>
          <w:sz w:val="24"/>
        </w:rPr>
        <w:t>Google Maps</w:t>
      </w:r>
      <w:r w:rsidR="00A36FD5" w:rsidRPr="001B2C84">
        <w:rPr>
          <w:rFonts w:ascii="Times New Roman" w:hAnsi="Times New Roman" w:cs="Times New Roman"/>
          <w:sz w:val="24"/>
        </w:rPr>
        <w:t xml:space="preserve"> API (</w:t>
      </w:r>
      <w:r w:rsidR="00A36FD5" w:rsidRPr="001B2C84">
        <w:rPr>
          <w:rFonts w:ascii="Times New Roman" w:hAnsi="Times New Roman" w:cs="Times New Roman"/>
          <w:i/>
          <w:sz w:val="24"/>
        </w:rPr>
        <w:t>Application Programming Interface</w:t>
      </w:r>
      <w:r w:rsidR="00A36FD5" w:rsidRPr="001B2C84">
        <w:rPr>
          <w:rFonts w:ascii="Times New Roman" w:hAnsi="Times New Roman" w:cs="Times New Roman"/>
          <w:sz w:val="24"/>
        </w:rPr>
        <w:t>)</w:t>
      </w:r>
      <w:r w:rsidR="00CC71C3" w:rsidRPr="001B2C84">
        <w:rPr>
          <w:rFonts w:ascii="Times New Roman" w:hAnsi="Times New Roman" w:cs="Times New Roman"/>
          <w:sz w:val="24"/>
        </w:rPr>
        <w:t xml:space="preserve"> </w:t>
      </w:r>
      <w:sdt>
        <w:sdtPr>
          <w:rPr>
            <w:rFonts w:ascii="Times New Roman" w:hAnsi="Times New Roman" w:cs="Times New Roman"/>
            <w:sz w:val="24"/>
          </w:rPr>
          <w:id w:val="1551581"/>
          <w:citation/>
        </w:sdtPr>
        <w:sdtContent>
          <w:r w:rsidR="00CC71C3" w:rsidRPr="001B2C84">
            <w:rPr>
              <w:rFonts w:ascii="Times New Roman" w:hAnsi="Times New Roman" w:cs="Times New Roman"/>
              <w:sz w:val="24"/>
            </w:rPr>
            <w:fldChar w:fldCharType="begin"/>
          </w:r>
          <w:r w:rsidR="00CC71C3" w:rsidRPr="001B2C84">
            <w:rPr>
              <w:rFonts w:ascii="Times New Roman" w:hAnsi="Times New Roman" w:cs="Times New Roman"/>
              <w:sz w:val="24"/>
            </w:rPr>
            <w:instrText xml:space="preserve"> CITATION Bil19 \l 1033 </w:instrText>
          </w:r>
          <w:r w:rsidR="00CC71C3"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Bill, 2019)</w:t>
          </w:r>
          <w:r w:rsidR="00CC71C3" w:rsidRPr="001B2C84">
            <w:rPr>
              <w:rFonts w:ascii="Times New Roman" w:hAnsi="Times New Roman" w:cs="Times New Roman"/>
              <w:sz w:val="24"/>
            </w:rPr>
            <w:fldChar w:fldCharType="end"/>
          </w:r>
        </w:sdtContent>
      </w:sdt>
      <w:r w:rsidR="008A7321" w:rsidRPr="001B2C84">
        <w:rPr>
          <w:rFonts w:ascii="Times New Roman" w:hAnsi="Times New Roman" w:cs="Times New Roman"/>
          <w:sz w:val="24"/>
        </w:rPr>
        <w:t xml:space="preserve">, </w:t>
      </w:r>
      <w:sdt>
        <w:sdtPr>
          <w:rPr>
            <w:rFonts w:ascii="Times New Roman" w:hAnsi="Times New Roman" w:cs="Times New Roman"/>
            <w:sz w:val="24"/>
          </w:rPr>
          <w:id w:val="195900377"/>
          <w:citation/>
        </w:sdtPr>
        <w:sdtContent>
          <w:r w:rsidR="008A7321" w:rsidRPr="001B2C84">
            <w:rPr>
              <w:rFonts w:ascii="Times New Roman" w:hAnsi="Times New Roman" w:cs="Times New Roman"/>
              <w:sz w:val="24"/>
            </w:rPr>
            <w:fldChar w:fldCharType="begin"/>
          </w:r>
          <w:r w:rsidR="008A7321" w:rsidRPr="001B2C84">
            <w:rPr>
              <w:rFonts w:ascii="Times New Roman" w:hAnsi="Times New Roman" w:cs="Times New Roman"/>
              <w:sz w:val="24"/>
            </w:rPr>
            <w:instrText xml:space="preserve"> CITATION Goo19 \l 1033 </w:instrText>
          </w:r>
          <w:r w:rsidR="008A7321"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Google, 2019)</w:t>
          </w:r>
          <w:r w:rsidR="008A7321" w:rsidRPr="001B2C84">
            <w:rPr>
              <w:rFonts w:ascii="Times New Roman" w:hAnsi="Times New Roman" w:cs="Times New Roman"/>
              <w:sz w:val="24"/>
            </w:rPr>
            <w:fldChar w:fldCharType="end"/>
          </w:r>
        </w:sdtContent>
      </w:sdt>
    </w:p>
    <w:p w14:paraId="57DBF1F6" w14:textId="6167B4C5" w:rsidR="001051CC" w:rsidRPr="001B2C84" w:rsidRDefault="001051CC" w:rsidP="001051CC">
      <w:pPr>
        <w:spacing w:after="0" w:line="360" w:lineRule="auto"/>
        <w:jc w:val="both"/>
        <w:rPr>
          <w:rFonts w:ascii="Times New Roman" w:hAnsi="Times New Roman" w:cs="Times New Roman"/>
          <w:b/>
          <w:sz w:val="24"/>
        </w:rPr>
      </w:pPr>
    </w:p>
    <w:p w14:paraId="628ED1CA" w14:textId="58DC89C0" w:rsidR="00880F24" w:rsidRPr="001B2C84" w:rsidRDefault="00880F24" w:rsidP="001051CC">
      <w:pPr>
        <w:spacing w:after="0" w:line="360" w:lineRule="auto"/>
        <w:jc w:val="both"/>
        <w:rPr>
          <w:rFonts w:ascii="Times New Roman" w:hAnsi="Times New Roman" w:cs="Times New Roman"/>
          <w:b/>
          <w:sz w:val="24"/>
        </w:rPr>
      </w:pPr>
    </w:p>
    <w:p w14:paraId="1F9D7886" w14:textId="77777777" w:rsidR="00880F24" w:rsidRPr="001B2C84" w:rsidRDefault="00880F24" w:rsidP="001051CC">
      <w:pPr>
        <w:spacing w:after="0" w:line="360" w:lineRule="auto"/>
        <w:jc w:val="both"/>
        <w:rPr>
          <w:rFonts w:ascii="Times New Roman" w:hAnsi="Times New Roman" w:cs="Times New Roman"/>
          <w:b/>
          <w:sz w:val="24"/>
        </w:rPr>
      </w:pPr>
    </w:p>
    <w:p w14:paraId="74D3C229" w14:textId="3EA0D68E" w:rsidR="00720FD2" w:rsidRPr="001B2C84" w:rsidRDefault="00720FD2" w:rsidP="00880F24">
      <w:pPr>
        <w:pStyle w:val="ListParagraph"/>
        <w:numPr>
          <w:ilvl w:val="1"/>
          <w:numId w:val="18"/>
        </w:numPr>
        <w:spacing w:after="0" w:line="360" w:lineRule="auto"/>
        <w:ind w:left="426" w:hanging="426"/>
        <w:jc w:val="both"/>
        <w:rPr>
          <w:rFonts w:ascii="Times New Roman" w:hAnsi="Times New Roman" w:cs="Times New Roman"/>
          <w:b/>
          <w:sz w:val="24"/>
        </w:rPr>
      </w:pPr>
      <w:r w:rsidRPr="001B2C84">
        <w:rPr>
          <w:rFonts w:ascii="Times New Roman" w:hAnsi="Times New Roman" w:cs="Times New Roman"/>
          <w:b/>
          <w:sz w:val="24"/>
        </w:rPr>
        <w:t xml:space="preserve">UML </w:t>
      </w:r>
    </w:p>
    <w:p w14:paraId="358EFAD0" w14:textId="6F0294AC" w:rsidR="00880F24" w:rsidRPr="001B2C84" w:rsidRDefault="00880F24" w:rsidP="00880F24">
      <w:pPr>
        <w:spacing w:after="0" w:line="360" w:lineRule="auto"/>
        <w:ind w:firstLine="426"/>
        <w:jc w:val="both"/>
        <w:rPr>
          <w:rFonts w:ascii="Times New Roman" w:hAnsi="Times New Roman" w:cs="Times New Roman"/>
          <w:b/>
          <w:sz w:val="24"/>
        </w:rPr>
      </w:pPr>
      <w:r w:rsidRPr="001B2C84">
        <w:rPr>
          <w:rFonts w:ascii="Times New Roman" w:hAnsi="Times New Roman" w:cs="Times New Roman"/>
          <w:b/>
          <w:i/>
          <w:sz w:val="24"/>
        </w:rPr>
        <w:t>Use Case</w:t>
      </w:r>
      <w:r w:rsidRPr="001B2C84">
        <w:rPr>
          <w:rFonts w:ascii="Times New Roman" w:hAnsi="Times New Roman" w:cs="Times New Roman"/>
          <w:b/>
          <w:sz w:val="24"/>
        </w:rPr>
        <w:t xml:space="preserve"> Diagram</w:t>
      </w:r>
    </w:p>
    <w:p w14:paraId="5DF1BBD3" w14:textId="6430EE42" w:rsidR="00880F24" w:rsidRPr="001B2C84" w:rsidRDefault="00880F24" w:rsidP="00880F24">
      <w:pPr>
        <w:pStyle w:val="ListParagraph"/>
        <w:spacing w:after="0" w:line="360" w:lineRule="auto"/>
        <w:ind w:left="450"/>
        <w:jc w:val="both"/>
        <w:rPr>
          <w:rFonts w:ascii="Times New Roman" w:hAnsi="Times New Roman" w:cs="Times New Roman"/>
          <w:b/>
          <w:sz w:val="24"/>
          <w:szCs w:val="24"/>
        </w:rPr>
      </w:pP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rangkaian/uraian sekelompo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yang saling terkait dan membentuk sistem</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 xml:space="preserve">secara teratur yang dilakukan atau diawasi oleh sebua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unakan</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untuk membentuk tingkahlaku</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enda dalam sebuah mode serta direalisasikan oleh</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ebuah</w:t>
      </w:r>
      <w:r w:rsidRPr="001B2C84">
        <w:rPr>
          <w:rFonts w:ascii="Times New Roman" w:hAnsi="Times New Roman" w:cs="Times New Roman"/>
          <w:color w:val="FFFFFF" w:themeColor="background1"/>
          <w:sz w:val="24"/>
          <w:szCs w:val="24"/>
        </w:rPr>
        <w:t>h</w:t>
      </w:r>
      <w:r w:rsidRPr="001B2C84">
        <w:rPr>
          <w:rFonts w:ascii="Times New Roman" w:hAnsi="Times New Roman" w:cs="Times New Roman"/>
          <w:i/>
          <w:sz w:val="24"/>
          <w:szCs w:val="24"/>
        </w:rPr>
        <w:t>collaborator</w:t>
      </w:r>
      <w:r w:rsidRPr="001B2C84">
        <w:rPr>
          <w:rFonts w:ascii="Times New Roman" w:hAnsi="Times New Roman" w:cs="Times New Roman"/>
          <w:sz w:val="24"/>
          <w:szCs w:val="24"/>
        </w:rPr>
        <w:t>,</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umumny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gambarkan dengan</w:t>
      </w:r>
      <w:r w:rsidRPr="001B2C84">
        <w:rPr>
          <w:rFonts w:ascii="Times New Roman" w:hAnsi="Times New Roman" w:cs="Times New Roman"/>
          <w:color w:val="FFFFFF" w:themeColor="background1"/>
          <w:sz w:val="24"/>
          <w:szCs w:val="24"/>
        </w:rPr>
        <w:t xml:space="preserve"> </w:t>
      </w:r>
      <w:r w:rsidRPr="001B2C84">
        <w:rPr>
          <w:rFonts w:ascii="Times New Roman" w:hAnsi="Times New Roman" w:cs="Times New Roman"/>
          <w:sz w:val="24"/>
          <w:szCs w:val="24"/>
        </w:rPr>
        <w:t xml:space="preserve">sebuah </w:t>
      </w:r>
      <w:r w:rsidRPr="001B2C84">
        <w:rPr>
          <w:rFonts w:ascii="Times New Roman" w:hAnsi="Times New Roman" w:cs="Times New Roman"/>
          <w:i/>
          <w:sz w:val="24"/>
          <w:szCs w:val="24"/>
        </w:rPr>
        <w:t>elips</w:t>
      </w:r>
      <w:r w:rsidRPr="001B2C84">
        <w:rPr>
          <w:rFonts w:ascii="Times New Roman" w:hAnsi="Times New Roman" w:cs="Times New Roman"/>
          <w:sz w:val="24"/>
          <w:szCs w:val="24"/>
        </w:rPr>
        <w:t xml:space="preserve"> dengan garis yang solid, biasany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mengandu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nama.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nggambarkan proses sistem (kebutuhan sistem dari sudut pandang </w:t>
      </w:r>
      <w:r w:rsidRPr="001B2C84">
        <w:rPr>
          <w:rFonts w:ascii="Times New Roman" w:hAnsi="Times New Roman" w:cs="Times New Roman"/>
          <w:i/>
          <w:sz w:val="24"/>
          <w:szCs w:val="24"/>
        </w:rPr>
        <w:t>user</w:t>
      </w:r>
      <w:r w:rsidRPr="001B2C84">
        <w:rPr>
          <w:rFonts w:ascii="Times New Roman" w:hAnsi="Times New Roman" w:cs="Times New Roman"/>
          <w:sz w:val="24"/>
          <w:szCs w:val="24"/>
        </w:rPr>
        <w:t>). Secar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 xml:space="preserve">umum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merupakan pola</w:t>
      </w:r>
      <w:r w:rsidRPr="001B2C84">
        <w:rPr>
          <w:rFonts w:ascii="Times New Roman" w:hAnsi="Times New Roman" w:cs="Times New Roman"/>
          <w:color w:val="FFFFFF" w:themeColor="background1"/>
          <w:sz w:val="24"/>
          <w:szCs w:val="24"/>
        </w:rPr>
        <w:t>a</w:t>
      </w:r>
      <w:r w:rsidRPr="001B2C84">
        <w:rPr>
          <w:rFonts w:ascii="Times New Roman" w:hAnsi="Times New Roman" w:cs="Times New Roman"/>
          <w:sz w:val="24"/>
          <w:szCs w:val="24"/>
        </w:rPr>
        <w:t>perilaku siste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dan urutan transaksi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 xml:space="preserve">berhubungan yang dilakukan oleh aktor.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terdiri dari: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aktor, </w:t>
      </w:r>
      <w:r w:rsidRPr="001B2C84">
        <w:rPr>
          <w:rFonts w:ascii="Times New Roman" w:hAnsi="Times New Roman" w:cs="Times New Roman"/>
          <w:i/>
          <w:sz w:val="24"/>
          <w:szCs w:val="24"/>
        </w:rPr>
        <w:t>relationship</w:t>
      </w:r>
      <w:r w:rsidRPr="001B2C84">
        <w:rPr>
          <w:rFonts w:ascii="Times New Roman" w:hAnsi="Times New Roman" w:cs="Times New Roman"/>
          <w:sz w:val="24"/>
          <w:szCs w:val="24"/>
        </w:rPr>
        <w:t xml:space="preserve">, sistem </w:t>
      </w:r>
      <w:r w:rsidRPr="001B2C84">
        <w:rPr>
          <w:rFonts w:ascii="Times New Roman" w:hAnsi="Times New Roman" w:cs="Times New Roman"/>
          <w:i/>
          <w:sz w:val="24"/>
          <w:szCs w:val="24"/>
        </w:rPr>
        <w:t>boundary boxes, packages</w:t>
      </w:r>
      <w:r w:rsidRPr="001B2C84">
        <w:rPr>
          <w:rFonts w:ascii="Times New Roman" w:hAnsi="Times New Roman" w:cs="Times New Roman"/>
          <w:sz w:val="24"/>
          <w:szCs w:val="24"/>
        </w:rPr>
        <w:t xml:space="preserve"> </w:t>
      </w:r>
      <w:sdt>
        <w:sdtPr>
          <w:rPr>
            <w:rFonts w:ascii="Times New Roman" w:hAnsi="Times New Roman" w:cs="Times New Roman"/>
            <w:sz w:val="24"/>
            <w:szCs w:val="24"/>
          </w:rPr>
          <w:id w:val="755483667"/>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w:t>
      </w:r>
    </w:p>
    <w:p w14:paraId="1DBF6CE3" w14:textId="77777777" w:rsidR="00880F24" w:rsidRPr="001B2C84" w:rsidRDefault="00880F24" w:rsidP="00880F24">
      <w:pPr>
        <w:tabs>
          <w:tab w:val="left" w:pos="540"/>
        </w:tabs>
        <w:spacing w:after="0" w:line="360" w:lineRule="auto"/>
        <w:ind w:left="450"/>
        <w:jc w:val="both"/>
        <w:rPr>
          <w:rFonts w:ascii="Times New Roman" w:hAnsi="Times New Roman" w:cs="Times New Roman"/>
          <w:b/>
          <w:sz w:val="24"/>
          <w:szCs w:val="24"/>
        </w:rPr>
      </w:pPr>
    </w:p>
    <w:p w14:paraId="53C11522" w14:textId="5C6B4A08" w:rsidR="00880F24" w:rsidRPr="001B2C84" w:rsidRDefault="00880F24" w:rsidP="00880F24">
      <w:pPr>
        <w:tabs>
          <w:tab w:val="left" w:pos="540"/>
        </w:tabs>
        <w:spacing w:after="0" w:line="360" w:lineRule="auto"/>
        <w:jc w:val="center"/>
        <w:rPr>
          <w:rFonts w:ascii="Times New Roman" w:hAnsi="Times New Roman" w:cs="Times New Roman"/>
          <w:sz w:val="24"/>
          <w:szCs w:val="24"/>
        </w:rPr>
      </w:pPr>
      <w:r w:rsidRPr="001B2C84">
        <w:rPr>
          <w:rFonts w:ascii="Times New Roman" w:hAnsi="Times New Roman" w:cs="Times New Roman"/>
          <w:b/>
          <w:sz w:val="24"/>
          <w:szCs w:val="24"/>
        </w:rPr>
        <w:t xml:space="preserve">Tabel 1 Simbol- simbol </w:t>
      </w:r>
      <w:r w:rsidRPr="001B2C84">
        <w:rPr>
          <w:rFonts w:ascii="Times New Roman" w:hAnsi="Times New Roman" w:cs="Times New Roman"/>
          <w:b/>
          <w:i/>
          <w:sz w:val="24"/>
          <w:szCs w:val="24"/>
        </w:rPr>
        <w:t>use</w:t>
      </w:r>
      <w:r w:rsidRPr="001B2C84">
        <w:rPr>
          <w:rFonts w:ascii="Times New Roman" w:hAnsi="Times New Roman" w:cs="Times New Roman"/>
          <w:b/>
          <w:i/>
          <w:color w:val="FFFFFF" w:themeColor="background1"/>
          <w:sz w:val="24"/>
          <w:szCs w:val="24"/>
        </w:rPr>
        <w:t>e</w:t>
      </w:r>
      <w:r w:rsidRPr="001B2C84">
        <w:rPr>
          <w:rFonts w:ascii="Times New Roman" w:hAnsi="Times New Roman" w:cs="Times New Roman"/>
          <w:b/>
          <w:i/>
          <w:sz w:val="24"/>
          <w:szCs w:val="24"/>
        </w:rPr>
        <w:t>case</w:t>
      </w:r>
      <w:r w:rsidRPr="001B2C84">
        <w:rPr>
          <w:rFonts w:ascii="Times New Roman" w:hAnsi="Times New Roman" w:cs="Times New Roman"/>
          <w:b/>
          <w:color w:val="FFFFFF" w:themeColor="background1"/>
          <w:sz w:val="24"/>
          <w:szCs w:val="24"/>
        </w:rPr>
        <w:t>d</w:t>
      </w:r>
      <w:r w:rsidRPr="001B2C84">
        <w:rPr>
          <w:rFonts w:ascii="Times New Roman" w:hAnsi="Times New Roman" w:cs="Times New Roman"/>
          <w:b/>
          <w:sz w:val="24"/>
          <w:szCs w:val="24"/>
        </w:rPr>
        <w:t xml:space="preserve">diagram </w:t>
      </w:r>
    </w:p>
    <w:tbl>
      <w:tblPr>
        <w:tblStyle w:val="TableGrid"/>
        <w:tblW w:w="8136" w:type="dxa"/>
        <w:tblInd w:w="58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11"/>
        <w:gridCol w:w="1647"/>
        <w:gridCol w:w="1692"/>
        <w:gridCol w:w="4086"/>
      </w:tblGrid>
      <w:tr w:rsidR="00880F24" w:rsidRPr="001B2C84" w14:paraId="61E68EAB" w14:textId="77777777" w:rsidTr="00EE1F6E">
        <w:tc>
          <w:tcPr>
            <w:tcW w:w="711" w:type="dxa"/>
            <w:tcBorders>
              <w:top w:val="single" w:sz="4" w:space="0" w:color="auto"/>
              <w:bottom w:val="single" w:sz="4" w:space="0" w:color="auto"/>
            </w:tcBorders>
          </w:tcPr>
          <w:p w14:paraId="31549CE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647" w:type="dxa"/>
            <w:tcBorders>
              <w:top w:val="single" w:sz="4" w:space="0" w:color="auto"/>
              <w:bottom w:val="single" w:sz="4" w:space="0" w:color="auto"/>
            </w:tcBorders>
          </w:tcPr>
          <w:p w14:paraId="16153FAA"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692" w:type="dxa"/>
            <w:tcBorders>
              <w:top w:val="single" w:sz="4" w:space="0" w:color="auto"/>
              <w:bottom w:val="single" w:sz="4" w:space="0" w:color="auto"/>
            </w:tcBorders>
          </w:tcPr>
          <w:p w14:paraId="4838112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086" w:type="dxa"/>
            <w:tcBorders>
              <w:top w:val="single" w:sz="4" w:space="0" w:color="auto"/>
              <w:bottom w:val="single" w:sz="4" w:space="0" w:color="auto"/>
            </w:tcBorders>
          </w:tcPr>
          <w:p w14:paraId="29F61DEB"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52482167" w14:textId="77777777" w:rsidTr="00EE1F6E">
        <w:tc>
          <w:tcPr>
            <w:tcW w:w="711" w:type="dxa"/>
            <w:tcBorders>
              <w:top w:val="single" w:sz="4" w:space="0" w:color="auto"/>
            </w:tcBorders>
          </w:tcPr>
          <w:p w14:paraId="64FC2F3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647" w:type="dxa"/>
            <w:tcBorders>
              <w:top w:val="single" w:sz="4" w:space="0" w:color="auto"/>
            </w:tcBorders>
          </w:tcPr>
          <w:p w14:paraId="39ABCC1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148B0A4" wp14:editId="6CAD5F10">
                  <wp:extent cx="590550" cy="590550"/>
                  <wp:effectExtent l="0" t="0" r="0" b="0"/>
                  <wp:docPr id="26" name="Picture 1" descr="1234074-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4074-20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1692" w:type="dxa"/>
            <w:tcBorders>
              <w:top w:val="single" w:sz="4" w:space="0" w:color="auto"/>
            </w:tcBorders>
          </w:tcPr>
          <w:p w14:paraId="0EC22F6F"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sz w:val="24"/>
                <w:szCs w:val="24"/>
              </w:rPr>
              <w:t>Aktor</w:t>
            </w:r>
          </w:p>
        </w:tc>
        <w:tc>
          <w:tcPr>
            <w:tcW w:w="4086" w:type="dxa"/>
            <w:tcBorders>
              <w:top w:val="single" w:sz="4" w:space="0" w:color="auto"/>
            </w:tcBorders>
          </w:tcPr>
          <w:p w14:paraId="4AA25FF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 himpunan pesan yang pengguna mainkan ketika berinteraksi</w:t>
            </w:r>
          </w:p>
        </w:tc>
      </w:tr>
      <w:tr w:rsidR="00880F24" w:rsidRPr="001B2C84" w14:paraId="7DC64209" w14:textId="77777777" w:rsidTr="00EE1F6E">
        <w:tc>
          <w:tcPr>
            <w:tcW w:w="711" w:type="dxa"/>
          </w:tcPr>
          <w:p w14:paraId="34365FB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647" w:type="dxa"/>
          </w:tcPr>
          <w:p w14:paraId="250377AE"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224E0B2" wp14:editId="6BCCFE7A">
                  <wp:extent cx="609600" cy="323850"/>
                  <wp:effectExtent l="0" t="0" r="0" b="0"/>
                  <wp:docPr id="25" name="Picture 2" descr="ind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ndex"/>
                          <pic:cNvPicPr>
                            <a:picLocks noChangeAspect="1" noChangeArrowheads="1"/>
                          </pic:cNvPicPr>
                        </pic:nvPicPr>
                        <pic:blipFill>
                          <a:blip r:embed="rId12" cstate="print">
                            <a:extLst>
                              <a:ext uri="{28A0092B-C50C-407E-A947-70E740481C1C}">
                                <a14:useLocalDpi xmlns:a14="http://schemas.microsoft.com/office/drawing/2010/main" val="0"/>
                              </a:ext>
                            </a:extLst>
                          </a:blip>
                          <a:srcRect t="25000" b="23438"/>
                          <a:stretch>
                            <a:fillRect/>
                          </a:stretch>
                        </pic:blipFill>
                        <pic:spPr bwMode="auto">
                          <a:xfrm>
                            <a:off x="0" y="0"/>
                            <a:ext cx="609600" cy="323850"/>
                          </a:xfrm>
                          <a:prstGeom prst="rect">
                            <a:avLst/>
                          </a:prstGeom>
                          <a:noFill/>
                          <a:ln>
                            <a:noFill/>
                          </a:ln>
                        </pic:spPr>
                      </pic:pic>
                    </a:graphicData>
                  </a:graphic>
                </wp:inline>
              </w:drawing>
            </w:r>
          </w:p>
        </w:tc>
        <w:tc>
          <w:tcPr>
            <w:tcW w:w="1692" w:type="dxa"/>
          </w:tcPr>
          <w:p w14:paraId="11131386"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Include</w:t>
            </w:r>
          </w:p>
        </w:tc>
        <w:tc>
          <w:tcPr>
            <w:tcW w:w="4086" w:type="dxa"/>
          </w:tcPr>
          <w:p w14:paraId="23E0AFD5"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 xml:space="preserve">Menspesifikasik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secara eksplisit</w:t>
            </w:r>
          </w:p>
        </w:tc>
      </w:tr>
      <w:tr w:rsidR="00880F24" w:rsidRPr="001B2C84" w14:paraId="7535C4B0" w14:textId="77777777" w:rsidTr="00EE1F6E">
        <w:tc>
          <w:tcPr>
            <w:tcW w:w="711" w:type="dxa"/>
          </w:tcPr>
          <w:p w14:paraId="39E0544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647" w:type="dxa"/>
          </w:tcPr>
          <w:p w14:paraId="6E0EB95B" w14:textId="0A3EAF28" w:rsidR="00880F24" w:rsidRPr="001B2C84" w:rsidRDefault="00C57C04" w:rsidP="00880F24">
            <w:pPr>
              <w:spacing w:line="360" w:lineRule="auto"/>
              <w:jc w:val="both"/>
              <w:rPr>
                <w:rFonts w:ascii="Times New Roman" w:hAnsi="Times New Roman" w:cs="Times New Roman"/>
                <w:sz w:val="24"/>
                <w:szCs w:val="24"/>
                <w:u w:val="single"/>
              </w:rPr>
            </w:pPr>
            <w:r w:rsidRPr="001B2C84">
              <w:rPr>
                <w:rFonts w:ascii="Times New Roman" w:hAnsi="Times New Roman" w:cs="Times New Roman"/>
                <w:noProof/>
              </w:rPr>
              <w:pict w14:anchorId="052F7F98">
                <v:shape id="Minus 53" o:spid="_x0000_s1027" style="position:absolute;left:0;text-align:left;margin-left:-5.65pt;margin-top:20.5pt;width:60pt;height:3.6pt;z-index:251659776;visibility:visible;mso-wrap-style:square;mso-wrap-distance-left:9pt;mso-wrap-distance-top:0;mso-wrap-distance-right:9pt;mso-wrap-distance-bottom:0;mso-position-horizontal:absolute;mso-position-horizontal-relative:text;mso-position-vertical:absolute;mso-position-vertical-relative:text;v-text-anchor:middle" coordsize="762000,457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" path="m101003,17483r559994,l660997,28236r-559994,l101003,17483xe" fillcolor="black [3200]" strokecolor="black [1600]" strokeweight="2pt">
                  <v:path arrowok="t" o:connecttype="custom" o:connectlocs="101003,17483;660997,17483;660997,28236;101003,28236;101003,17483" o:connectangles="0,0,0,0,0"/>
                </v:shape>
              </w:pict>
            </w:r>
          </w:p>
        </w:tc>
        <w:tc>
          <w:tcPr>
            <w:tcW w:w="1692" w:type="dxa"/>
          </w:tcPr>
          <w:p w14:paraId="45E9B86B"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086" w:type="dxa"/>
          </w:tcPr>
          <w:p w14:paraId="3254AB20"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Apa yang</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enghubung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antara objek satu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objek yang lainnya</w:t>
            </w:r>
          </w:p>
        </w:tc>
      </w:tr>
      <w:tr w:rsidR="00880F24" w:rsidRPr="001B2C84" w14:paraId="78CB5417" w14:textId="77777777" w:rsidTr="00EE1F6E">
        <w:tc>
          <w:tcPr>
            <w:tcW w:w="711" w:type="dxa"/>
          </w:tcPr>
          <w:p w14:paraId="2AC77A8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647" w:type="dxa"/>
          </w:tcPr>
          <w:p w14:paraId="41B3E70E"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noProof/>
                <w:sz w:val="24"/>
                <w:szCs w:val="24"/>
                <w:lang w:eastAsia="en-US"/>
              </w:rPr>
              <w:t xml:space="preserve">   </w:t>
            </w:r>
            <w:r w:rsidRPr="001B2C84">
              <w:rPr>
                <w:rFonts w:ascii="Times New Roman" w:hAnsi="Times New Roman" w:cs="Times New Roman"/>
                <w:noProof/>
                <w:sz w:val="24"/>
                <w:szCs w:val="24"/>
                <w:lang w:eastAsia="en-US"/>
              </w:rPr>
              <w:drawing>
                <wp:inline distT="0" distB="0" distL="0" distR="0" wp14:anchorId="2CFF84BF" wp14:editId="61946EDF">
                  <wp:extent cx="428625" cy="63362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34661" t="74115" r="61099" b="14735"/>
                          <a:stretch/>
                        </pic:blipFill>
                        <pic:spPr bwMode="auto">
                          <a:xfrm>
                            <a:off x="0" y="0"/>
                            <a:ext cx="434881" cy="642868"/>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DB3DA68"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System</w:t>
            </w:r>
          </w:p>
        </w:tc>
        <w:tc>
          <w:tcPr>
            <w:tcW w:w="4086" w:type="dxa"/>
          </w:tcPr>
          <w:p w14:paraId="67CE84D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nspesifikasikan</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paket yang menampilkan</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istem-sistem secara terbatas</w:t>
            </w:r>
          </w:p>
        </w:tc>
      </w:tr>
      <w:tr w:rsidR="00880F24" w:rsidRPr="001B2C84" w14:paraId="42192CAB" w14:textId="77777777" w:rsidTr="00EE1F6E">
        <w:tc>
          <w:tcPr>
            <w:tcW w:w="711" w:type="dxa"/>
          </w:tcPr>
          <w:p w14:paraId="2B65FFB3"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647" w:type="dxa"/>
          </w:tcPr>
          <w:p w14:paraId="030F4DEC"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166E58E6" wp14:editId="22553B02">
                  <wp:extent cx="828675" cy="561975"/>
                  <wp:effectExtent l="0" t="0" r="9525" b="9525"/>
                  <wp:docPr id="24" name="Picture 3" descr="main-qimg-af9553d254d703613b62550cd758dd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ain-qimg-af9553d254d703613b62550cd758dd40"/>
                          <pic:cNvPicPr>
                            <a:picLocks noChangeAspect="1" noChangeArrowheads="1"/>
                          </pic:cNvPicPr>
                        </pic:nvPicPr>
                        <pic:blipFill>
                          <a:blip r:embed="rId14" cstate="print">
                            <a:extLst>
                              <a:ext uri="{28A0092B-C50C-407E-A947-70E740481C1C}">
                                <a14:useLocalDpi xmlns:a14="http://schemas.microsoft.com/office/drawing/2010/main" val="0"/>
                              </a:ext>
                            </a:extLst>
                          </a:blip>
                          <a:srcRect t="23215" b="23215"/>
                          <a:stretch>
                            <a:fillRect/>
                          </a:stretch>
                        </pic:blipFill>
                        <pic:spPr bwMode="auto">
                          <a:xfrm>
                            <a:off x="0" y="0"/>
                            <a:ext cx="828675" cy="561975"/>
                          </a:xfrm>
                          <a:prstGeom prst="rect">
                            <a:avLst/>
                          </a:prstGeom>
                          <a:noFill/>
                          <a:ln>
                            <a:noFill/>
                          </a:ln>
                        </pic:spPr>
                      </pic:pic>
                    </a:graphicData>
                  </a:graphic>
                </wp:inline>
              </w:drawing>
            </w:r>
          </w:p>
        </w:tc>
        <w:tc>
          <w:tcPr>
            <w:tcW w:w="1692" w:type="dxa"/>
          </w:tcPr>
          <w:p w14:paraId="7D2D0CAE"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Use case</w:t>
            </w:r>
          </w:p>
        </w:tc>
        <w:tc>
          <w:tcPr>
            <w:tcW w:w="4086" w:type="dxa"/>
          </w:tcPr>
          <w:p w14:paraId="444C670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Deskripsi dari</w:t>
            </w:r>
            <w:r w:rsidRPr="001B2C84">
              <w:rPr>
                <w:rFonts w:ascii="Times New Roman" w:hAnsi="Times New Roman" w:cs="Times New Roman"/>
                <w:color w:val="FFFFFF" w:themeColor="background1"/>
                <w:sz w:val="24"/>
                <w:szCs w:val="24"/>
              </w:rPr>
              <w:t>u</w:t>
            </w:r>
            <w:r w:rsidRPr="001B2C84">
              <w:rPr>
                <w:rFonts w:ascii="Times New Roman" w:hAnsi="Times New Roman" w:cs="Times New Roman"/>
                <w:sz w:val="24"/>
                <w:szCs w:val="24"/>
              </w:rPr>
              <w:t>urutan aksi-aksi yang ditampilkan sistem</w:t>
            </w:r>
            <w:r w:rsidRPr="001B2C84">
              <w:rPr>
                <w:rFonts w:ascii="Times New Roman" w:hAnsi="Times New Roman" w:cs="Times New Roman"/>
                <w:color w:val="FFFFFF" w:themeColor="background1"/>
                <w:sz w:val="24"/>
                <w:szCs w:val="24"/>
              </w:rPr>
              <w:t>y</w:t>
            </w:r>
            <w:r w:rsidRPr="001B2C84">
              <w:rPr>
                <w:rFonts w:ascii="Times New Roman" w:hAnsi="Times New Roman" w:cs="Times New Roman"/>
                <w:sz w:val="24"/>
                <w:szCs w:val="24"/>
              </w:rPr>
              <w:t>yang menghasilkan suatu hasil yang terukur</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bagi suatu actor</w:t>
            </w:r>
          </w:p>
        </w:tc>
      </w:tr>
      <w:tr w:rsidR="00880F24" w:rsidRPr="001B2C84" w14:paraId="459A6664" w14:textId="77777777" w:rsidTr="00EE1F6E">
        <w:tc>
          <w:tcPr>
            <w:tcW w:w="711" w:type="dxa"/>
          </w:tcPr>
          <w:p w14:paraId="5AD36DA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6</w:t>
            </w:r>
          </w:p>
          <w:p w14:paraId="7C221E64" w14:textId="77777777" w:rsidR="00880F24" w:rsidRPr="001B2C84" w:rsidRDefault="00880F24" w:rsidP="00880F24">
            <w:pPr>
              <w:spacing w:line="360" w:lineRule="auto"/>
              <w:jc w:val="both"/>
              <w:rPr>
                <w:rFonts w:ascii="Times New Roman" w:hAnsi="Times New Roman" w:cs="Times New Roman"/>
                <w:b/>
                <w:sz w:val="24"/>
                <w:szCs w:val="24"/>
              </w:rPr>
            </w:pPr>
          </w:p>
        </w:tc>
        <w:tc>
          <w:tcPr>
            <w:tcW w:w="1647" w:type="dxa"/>
          </w:tcPr>
          <w:p w14:paraId="43F4DF29" w14:textId="77777777" w:rsidR="00880F24" w:rsidRPr="001B2C84" w:rsidRDefault="00880F24" w:rsidP="00880F24">
            <w:pPr>
              <w:spacing w:line="360" w:lineRule="auto"/>
              <w:jc w:val="both"/>
              <w:rPr>
                <w:rFonts w:ascii="Times New Roman" w:hAnsi="Times New Roman" w:cs="Times New Roman"/>
                <w:b/>
                <w:sz w:val="24"/>
                <w:szCs w:val="24"/>
              </w:rPr>
            </w:pPr>
            <w:r w:rsidRPr="001B2C84">
              <w:rPr>
                <w:rFonts w:ascii="Times New Roman" w:hAnsi="Times New Roman" w:cs="Times New Roman"/>
                <w:noProof/>
                <w:sz w:val="24"/>
                <w:szCs w:val="24"/>
                <w:lang w:eastAsia="en-US"/>
              </w:rPr>
              <w:drawing>
                <wp:inline distT="0" distB="0" distL="0" distR="0" wp14:anchorId="3AC59232" wp14:editId="4886532B">
                  <wp:extent cx="876300" cy="509201"/>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8717" t="73131" r="47640" b="12768"/>
                          <a:stretch/>
                        </pic:blipFill>
                        <pic:spPr bwMode="auto">
                          <a:xfrm>
                            <a:off x="0" y="0"/>
                            <a:ext cx="878541" cy="510503"/>
                          </a:xfrm>
                          <a:prstGeom prst="rect">
                            <a:avLst/>
                          </a:prstGeom>
                          <a:ln>
                            <a:noFill/>
                          </a:ln>
                          <a:extLst>
                            <a:ext uri="{53640926-AAD7-44D8-BBD7-CCE9431645EC}">
                              <a14:shadowObscured xmlns:a14="http://schemas.microsoft.com/office/drawing/2010/main"/>
                            </a:ext>
                          </a:extLst>
                        </pic:spPr>
                      </pic:pic>
                    </a:graphicData>
                  </a:graphic>
                </wp:inline>
              </w:drawing>
            </w:r>
          </w:p>
        </w:tc>
        <w:tc>
          <w:tcPr>
            <w:tcW w:w="1692" w:type="dxa"/>
          </w:tcPr>
          <w:p w14:paraId="2421F30D" w14:textId="77777777" w:rsidR="00880F24" w:rsidRPr="001B2C84" w:rsidRDefault="00880F24" w:rsidP="00880F24">
            <w:pPr>
              <w:spacing w:line="360" w:lineRule="auto"/>
              <w:jc w:val="center"/>
              <w:rPr>
                <w:rFonts w:ascii="Times New Roman" w:hAnsi="Times New Roman" w:cs="Times New Roman"/>
                <w:i/>
                <w:sz w:val="24"/>
                <w:szCs w:val="24"/>
              </w:rPr>
            </w:pPr>
            <w:r w:rsidRPr="001B2C84">
              <w:rPr>
                <w:rFonts w:ascii="Times New Roman" w:hAnsi="Times New Roman" w:cs="Times New Roman"/>
                <w:i/>
                <w:sz w:val="24"/>
                <w:szCs w:val="24"/>
              </w:rPr>
              <w:t>Collaboration</w:t>
            </w:r>
          </w:p>
          <w:p w14:paraId="4575F451" w14:textId="77777777" w:rsidR="00880F24" w:rsidRPr="001B2C84" w:rsidRDefault="00880F24" w:rsidP="00880F24">
            <w:pPr>
              <w:spacing w:line="360" w:lineRule="auto"/>
              <w:jc w:val="center"/>
              <w:rPr>
                <w:rFonts w:ascii="Times New Roman" w:hAnsi="Times New Roman" w:cs="Times New Roman"/>
                <w:i/>
                <w:sz w:val="24"/>
                <w:szCs w:val="24"/>
              </w:rPr>
            </w:pPr>
          </w:p>
          <w:p w14:paraId="592AA2E9" w14:textId="77777777" w:rsidR="00880F24" w:rsidRPr="001B2C84" w:rsidRDefault="00880F24" w:rsidP="00880F24">
            <w:pPr>
              <w:spacing w:line="360" w:lineRule="auto"/>
              <w:jc w:val="center"/>
              <w:rPr>
                <w:rFonts w:ascii="Times New Roman" w:hAnsi="Times New Roman" w:cs="Times New Roman"/>
                <w:i/>
                <w:sz w:val="24"/>
                <w:szCs w:val="24"/>
              </w:rPr>
            </w:pPr>
          </w:p>
          <w:p w14:paraId="53B8BC87" w14:textId="77777777" w:rsidR="00880F24" w:rsidRPr="001B2C84" w:rsidRDefault="00880F24" w:rsidP="00880F24">
            <w:pPr>
              <w:spacing w:line="360" w:lineRule="auto"/>
              <w:jc w:val="center"/>
              <w:rPr>
                <w:rFonts w:ascii="Times New Roman" w:hAnsi="Times New Roman" w:cs="Times New Roman"/>
                <w:b/>
                <w:sz w:val="24"/>
                <w:szCs w:val="24"/>
              </w:rPr>
            </w:pPr>
          </w:p>
        </w:tc>
        <w:tc>
          <w:tcPr>
            <w:tcW w:w="4086" w:type="dxa"/>
          </w:tcPr>
          <w:p w14:paraId="712578DB"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Interaksi aturan-aturan dan eleme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lain yang bekerja sama untu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menyediakan perilaku yang</w:t>
            </w:r>
            <w:r w:rsidRPr="001B2C84">
              <w:rPr>
                <w:rFonts w:ascii="Times New Roman" w:hAnsi="Times New Roman" w:cs="Times New Roman"/>
                <w:color w:val="FFFFFF" w:themeColor="background1"/>
                <w:sz w:val="24"/>
                <w:szCs w:val="24"/>
              </w:rPr>
              <w:t>l</w:t>
            </w:r>
            <w:r w:rsidRPr="001B2C84">
              <w:rPr>
                <w:rFonts w:ascii="Times New Roman" w:hAnsi="Times New Roman" w:cs="Times New Roman"/>
                <w:sz w:val="24"/>
                <w:szCs w:val="24"/>
              </w:rPr>
              <w:t>lebih besar dari jumlah dan elemen-elemennya (sinergi).</w:t>
            </w:r>
          </w:p>
        </w:tc>
      </w:tr>
    </w:tbl>
    <w:p w14:paraId="31A9A298" w14:textId="0D0DCB8A" w:rsidR="00880F24" w:rsidRPr="001B2C84" w:rsidRDefault="00880F24" w:rsidP="00EE1F6E">
      <w:pPr>
        <w:spacing w:after="0" w:line="360" w:lineRule="auto"/>
        <w:ind w:firstLine="45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2036065484"/>
          <w:citation/>
        </w:sdtPr>
        <w:sdtContent>
          <w:r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58ED5904" w14:textId="77777777" w:rsidR="00EE1F6E" w:rsidRPr="001B2C84" w:rsidRDefault="00EE1F6E" w:rsidP="00880F24">
      <w:pPr>
        <w:spacing w:after="0" w:line="360" w:lineRule="auto"/>
        <w:jc w:val="both"/>
        <w:rPr>
          <w:rFonts w:ascii="Times New Roman" w:hAnsi="Times New Roman" w:cs="Times New Roman"/>
          <w:sz w:val="24"/>
          <w:szCs w:val="24"/>
        </w:rPr>
      </w:pPr>
    </w:p>
    <w:p w14:paraId="6C69ABD5" w14:textId="77777777" w:rsidR="00880F24" w:rsidRPr="001B2C84" w:rsidRDefault="00880F24" w:rsidP="00880F24">
      <w:pPr>
        <w:pStyle w:val="ListParagraph"/>
        <w:spacing w:after="0" w:line="360" w:lineRule="auto"/>
        <w:ind w:left="450"/>
        <w:jc w:val="both"/>
        <w:rPr>
          <w:rFonts w:ascii="Times New Roman" w:hAnsi="Times New Roman" w:cs="Times New Roman"/>
          <w:b/>
          <w:sz w:val="24"/>
          <w:szCs w:val="24"/>
          <w:u w:val="single"/>
        </w:rPr>
      </w:pPr>
      <w:r w:rsidRPr="001B2C84">
        <w:rPr>
          <w:rFonts w:ascii="Times New Roman" w:hAnsi="Times New Roman" w:cs="Times New Roman"/>
          <w:b/>
          <w:i/>
          <w:sz w:val="24"/>
          <w:szCs w:val="24"/>
        </w:rPr>
        <w:t xml:space="preserve">Activity </w:t>
      </w:r>
      <w:r w:rsidRPr="001B2C84">
        <w:rPr>
          <w:rFonts w:ascii="Times New Roman" w:hAnsi="Times New Roman" w:cs="Times New Roman"/>
          <w:b/>
          <w:sz w:val="24"/>
          <w:szCs w:val="24"/>
        </w:rPr>
        <w:t>Diagram</w:t>
      </w:r>
    </w:p>
    <w:p w14:paraId="57A4A077" w14:textId="6F432259" w:rsidR="00880F24" w:rsidRPr="001B2C84" w:rsidRDefault="00880F24" w:rsidP="00EE1F6E">
      <w:pPr>
        <w:pStyle w:val="ListParagraph"/>
        <w:tabs>
          <w:tab w:val="left" w:pos="180"/>
        </w:tabs>
        <w:spacing w:after="0" w:line="360" w:lineRule="auto"/>
        <w:ind w:left="360"/>
        <w:jc w:val="both"/>
        <w:rPr>
          <w:rFonts w:ascii="Times New Roman" w:hAnsi="Times New Roman" w:cs="Times New Roman"/>
          <w:b/>
          <w:sz w:val="24"/>
          <w:szCs w:val="24"/>
          <w:u w:val="single"/>
        </w:rPr>
      </w:pP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dalah lebih</w:t>
      </w:r>
      <w:r w:rsidRPr="001B2C84">
        <w:rPr>
          <w:rFonts w:ascii="Times New Roman" w:hAnsi="Times New Roman" w:cs="Times New Roman"/>
          <w:color w:val="FFFFFF" w:themeColor="background1"/>
          <w:sz w:val="24"/>
          <w:szCs w:val="24"/>
        </w:rPr>
        <w:t>f</w:t>
      </w:r>
      <w:r w:rsidRPr="001B2C84">
        <w:rPr>
          <w:rFonts w:ascii="Times New Roman" w:hAnsi="Times New Roman" w:cs="Times New Roman"/>
          <w:sz w:val="24"/>
          <w:szCs w:val="24"/>
        </w:rPr>
        <w:t>fokus kepada menggambarkan</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proses bisnis dan urutan aktivit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 xml:space="preserve">dalam sebuah proses. Dipakai pada </w:t>
      </w:r>
      <w:r w:rsidRPr="001B2C84">
        <w:rPr>
          <w:rFonts w:ascii="Times New Roman" w:hAnsi="Times New Roman" w:cs="Times New Roman"/>
          <w:i/>
          <w:sz w:val="24"/>
          <w:szCs w:val="24"/>
        </w:rPr>
        <w:t>business</w:t>
      </w:r>
      <w:r w:rsidRPr="001B2C84">
        <w:rPr>
          <w:rFonts w:ascii="Times New Roman" w:hAnsi="Times New Roman" w:cs="Times New Roman"/>
          <w:i/>
          <w:color w:val="FFFFFF" w:themeColor="background1"/>
          <w:sz w:val="24"/>
          <w:szCs w:val="24"/>
        </w:rPr>
        <w:t>m</w:t>
      </w:r>
      <w:r w:rsidRPr="001B2C84">
        <w:rPr>
          <w:rFonts w:ascii="Times New Roman" w:hAnsi="Times New Roman" w:cs="Times New Roman"/>
          <w:i/>
          <w:sz w:val="24"/>
          <w:szCs w:val="24"/>
        </w:rPr>
        <w:t>modeling</w:t>
      </w:r>
      <w:r w:rsidRPr="001B2C84">
        <w:rPr>
          <w:rFonts w:ascii="Times New Roman" w:hAnsi="Times New Roman" w:cs="Times New Roman"/>
          <w:sz w:val="24"/>
          <w:szCs w:val="24"/>
        </w:rPr>
        <w:t xml:space="preserve"> untuk memperlihatkan urutan aktifitas</w:t>
      </w:r>
      <w:r w:rsidRPr="001B2C84">
        <w:rPr>
          <w:rFonts w:ascii="Times New Roman" w:hAnsi="Times New Roman" w:cs="Times New Roman"/>
          <w:color w:val="FFFFFF" w:themeColor="background1"/>
          <w:sz w:val="24"/>
          <w:szCs w:val="24"/>
        </w:rPr>
        <w:t>p</w:t>
      </w:r>
      <w:r w:rsidRPr="001B2C84">
        <w:rPr>
          <w:rFonts w:ascii="Times New Roman" w:hAnsi="Times New Roman" w:cs="Times New Roman"/>
          <w:sz w:val="24"/>
          <w:szCs w:val="24"/>
        </w:rPr>
        <w:t xml:space="preserve">proses bisnis. Memiliki struktur diagram yang mirip </w:t>
      </w:r>
      <w:r w:rsidRPr="001B2C84">
        <w:rPr>
          <w:rFonts w:ascii="Times New Roman" w:hAnsi="Times New Roman" w:cs="Times New Roman"/>
          <w:i/>
          <w:sz w:val="24"/>
          <w:szCs w:val="24"/>
        </w:rPr>
        <w:t>flowchart</w:t>
      </w:r>
      <w:r w:rsidRPr="001B2C84">
        <w:rPr>
          <w:rFonts w:ascii="Times New Roman" w:hAnsi="Times New Roman" w:cs="Times New Roman"/>
          <w:sz w:val="24"/>
          <w:szCs w:val="24"/>
        </w:rPr>
        <w:t xml:space="preserve"> atau data </w:t>
      </w:r>
      <w:r w:rsidRPr="001B2C84">
        <w:rPr>
          <w:rFonts w:ascii="Times New Roman" w:hAnsi="Times New Roman" w:cs="Times New Roman"/>
          <w:i/>
          <w:sz w:val="24"/>
          <w:szCs w:val="24"/>
        </w:rPr>
        <w:t>flow</w:t>
      </w:r>
      <w:r w:rsidRPr="001B2C84">
        <w:rPr>
          <w:rFonts w:ascii="Times New Roman" w:hAnsi="Times New Roman" w:cs="Times New Roman"/>
          <w:sz w:val="24"/>
          <w:szCs w:val="24"/>
        </w:rPr>
        <w:t xml:space="preserve"> diagram pada peranca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terstruktur. Memiliki pula manfaat yaitu apabila penulis membuat diagram ini terlebih dahulu dalam memodelkan sebuah proses untuk membantu memahami proses secara keseluruhan </w:t>
      </w:r>
      <w:sdt>
        <w:sdtPr>
          <w:rPr>
            <w:rFonts w:ascii="Times New Roman" w:hAnsi="Times New Roman" w:cs="Times New Roman"/>
            <w:sz w:val="24"/>
            <w:szCs w:val="24"/>
          </w:rPr>
          <w:id w:val="-2105485519"/>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Pr="001B2C84">
        <w:rPr>
          <w:rFonts w:ascii="Times New Roman" w:hAnsi="Times New Roman" w:cs="Times New Roman"/>
          <w:sz w:val="24"/>
          <w:szCs w:val="24"/>
        </w:rPr>
        <w:t xml:space="preserve">. Berikut adalah simbol-simbol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w:t>
      </w:r>
    </w:p>
    <w:p w14:paraId="61ACDA62" w14:textId="01FECFE4" w:rsidR="00880F24" w:rsidRPr="001B2C84" w:rsidRDefault="00EE1F6E" w:rsidP="00880F24">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Tabel 1.2</w:t>
      </w:r>
      <w:r w:rsidR="00880F24" w:rsidRPr="001B2C84">
        <w:rPr>
          <w:rFonts w:ascii="Times New Roman" w:hAnsi="Times New Roman" w:cs="Times New Roman"/>
          <w:b/>
          <w:sz w:val="24"/>
          <w:szCs w:val="24"/>
        </w:rPr>
        <w:t xml:space="preserve"> Simbol-simbol </w:t>
      </w:r>
      <w:r w:rsidR="00880F24" w:rsidRPr="001B2C84">
        <w:rPr>
          <w:rFonts w:ascii="Times New Roman" w:hAnsi="Times New Roman" w:cs="Times New Roman"/>
          <w:b/>
          <w:i/>
          <w:sz w:val="24"/>
          <w:szCs w:val="24"/>
        </w:rPr>
        <w:t>activity</w:t>
      </w:r>
      <w:r w:rsidR="00880F24" w:rsidRPr="001B2C84">
        <w:rPr>
          <w:rFonts w:ascii="Times New Roman" w:hAnsi="Times New Roman" w:cs="Times New Roman"/>
          <w:b/>
          <w:sz w:val="24"/>
          <w:szCs w:val="24"/>
        </w:rPr>
        <w:t xml:space="preserve"> diagram</w:t>
      </w:r>
    </w:p>
    <w:tbl>
      <w:tblPr>
        <w:tblStyle w:val="TableGrid"/>
        <w:tblW w:w="8185" w:type="dxa"/>
        <w:tblInd w:w="41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4"/>
        <w:gridCol w:w="1593"/>
        <w:gridCol w:w="2126"/>
        <w:gridCol w:w="3932"/>
      </w:tblGrid>
      <w:tr w:rsidR="00880F24" w:rsidRPr="001B2C84" w14:paraId="36F9376A" w14:textId="77777777" w:rsidTr="00EE1F6E">
        <w:tc>
          <w:tcPr>
            <w:tcW w:w="534" w:type="dxa"/>
            <w:tcBorders>
              <w:top w:val="single" w:sz="4" w:space="0" w:color="auto"/>
              <w:bottom w:val="single" w:sz="4" w:space="0" w:color="auto"/>
            </w:tcBorders>
          </w:tcPr>
          <w:p w14:paraId="3F42C3A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7F59E17E"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362CA59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69D8A32F"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60208F4D" w14:textId="77777777" w:rsidTr="00EE1F6E">
        <w:tc>
          <w:tcPr>
            <w:tcW w:w="534" w:type="dxa"/>
            <w:tcBorders>
              <w:top w:val="single" w:sz="4" w:space="0" w:color="auto"/>
            </w:tcBorders>
          </w:tcPr>
          <w:p w14:paraId="11CFA23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1</w:t>
            </w:r>
          </w:p>
        </w:tc>
        <w:tc>
          <w:tcPr>
            <w:tcW w:w="1593" w:type="dxa"/>
            <w:tcBorders>
              <w:top w:val="single" w:sz="4" w:space="0" w:color="auto"/>
            </w:tcBorders>
          </w:tcPr>
          <w:p w14:paraId="658F0779"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F0084B5" wp14:editId="61EFFF20">
                  <wp:extent cx="752475" cy="47625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2677" t="23611" r="62758" b="59991"/>
                          <a:stretch/>
                        </pic:blipFill>
                        <pic:spPr bwMode="auto">
                          <a:xfrm>
                            <a:off x="0" y="0"/>
                            <a:ext cx="752475" cy="4762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3B1E919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w:t>
            </w:r>
          </w:p>
        </w:tc>
        <w:tc>
          <w:tcPr>
            <w:tcW w:w="3932" w:type="dxa"/>
            <w:tcBorders>
              <w:top w:val="single" w:sz="4" w:space="0" w:color="auto"/>
            </w:tcBorders>
          </w:tcPr>
          <w:p w14:paraId="1EC3FF29"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Memperlihatkan bagaimana masing-masing kelas antarmuka saling berinteraksi satu sama lain.</w:t>
            </w:r>
          </w:p>
        </w:tc>
      </w:tr>
      <w:tr w:rsidR="00880F24" w:rsidRPr="001B2C84" w14:paraId="69DB7511" w14:textId="77777777" w:rsidTr="00EE1F6E">
        <w:tc>
          <w:tcPr>
            <w:tcW w:w="534" w:type="dxa"/>
          </w:tcPr>
          <w:p w14:paraId="5C265AC8"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2</w:t>
            </w:r>
          </w:p>
        </w:tc>
        <w:tc>
          <w:tcPr>
            <w:tcW w:w="1593" w:type="dxa"/>
          </w:tcPr>
          <w:p w14:paraId="46759461"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4F1B53A1" wp14:editId="66641BA1">
                  <wp:extent cx="704850" cy="381000"/>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3230" t="45584" r="63127" b="41298"/>
                          <a:stretch/>
                        </pic:blipFill>
                        <pic:spPr bwMode="auto">
                          <a:xfrm>
                            <a:off x="0" y="0"/>
                            <a:ext cx="704850" cy="38100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27CA3265"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on</w:t>
            </w:r>
          </w:p>
        </w:tc>
        <w:tc>
          <w:tcPr>
            <w:tcW w:w="3932" w:type="dxa"/>
          </w:tcPr>
          <w:p w14:paraId="12FC086A"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tate dari sistem yang mencerminkan eksekusi dari suatu aksi</w:t>
            </w:r>
          </w:p>
        </w:tc>
      </w:tr>
      <w:tr w:rsidR="00880F24" w:rsidRPr="001B2C84" w14:paraId="03D38D71" w14:textId="77777777" w:rsidTr="00EE1F6E">
        <w:tc>
          <w:tcPr>
            <w:tcW w:w="534" w:type="dxa"/>
          </w:tcPr>
          <w:p w14:paraId="2326ED9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3</w:t>
            </w:r>
          </w:p>
        </w:tc>
        <w:tc>
          <w:tcPr>
            <w:tcW w:w="1593" w:type="dxa"/>
          </w:tcPr>
          <w:p w14:paraId="27764ABF"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2984EF05" wp14:editId="6BD24C22">
                  <wp:extent cx="333375" cy="285750"/>
                  <wp:effectExtent l="0" t="0" r="952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811" t="62965" r="67736" b="27197"/>
                          <a:stretch/>
                        </pic:blipFill>
                        <pic:spPr bwMode="auto">
                          <a:xfrm>
                            <a:off x="0" y="0"/>
                            <a:ext cx="333375" cy="285750"/>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Pr>
          <w:p w14:paraId="001E4966"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Initial Node</w:t>
            </w:r>
          </w:p>
        </w:tc>
        <w:tc>
          <w:tcPr>
            <w:tcW w:w="3932" w:type="dxa"/>
          </w:tcPr>
          <w:p w14:paraId="24F2708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 objek dibentu atau di awali.</w:t>
            </w:r>
          </w:p>
        </w:tc>
      </w:tr>
      <w:tr w:rsidR="00880F24" w:rsidRPr="001B2C84" w14:paraId="01999E10" w14:textId="77777777" w:rsidTr="00EE1F6E">
        <w:tc>
          <w:tcPr>
            <w:tcW w:w="534" w:type="dxa"/>
            <w:tcBorders>
              <w:bottom w:val="single" w:sz="4" w:space="0" w:color="auto"/>
            </w:tcBorders>
          </w:tcPr>
          <w:p w14:paraId="65E5D1DC"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4</w:t>
            </w:r>
          </w:p>
        </w:tc>
        <w:tc>
          <w:tcPr>
            <w:tcW w:w="1593" w:type="dxa"/>
            <w:tcBorders>
              <w:bottom w:val="single" w:sz="4" w:space="0" w:color="auto"/>
            </w:tcBorders>
          </w:tcPr>
          <w:p w14:paraId="3CB0CC66"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7DBFB2D4" wp14:editId="3E3C603C">
                  <wp:extent cx="314325" cy="2952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25627" t="77394" r="68289" b="12440"/>
                          <a:stretch/>
                        </pic:blipFill>
                        <pic:spPr bwMode="auto">
                          <a:xfrm>
                            <a:off x="0" y="0"/>
                            <a:ext cx="314325" cy="29527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bottom w:val="single" w:sz="4" w:space="0" w:color="auto"/>
            </w:tcBorders>
          </w:tcPr>
          <w:p w14:paraId="659E38F9"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ctivity Final Node</w:t>
            </w:r>
          </w:p>
        </w:tc>
        <w:tc>
          <w:tcPr>
            <w:tcW w:w="3932" w:type="dxa"/>
            <w:tcBorders>
              <w:bottom w:val="single" w:sz="4" w:space="0" w:color="auto"/>
            </w:tcBorders>
          </w:tcPr>
          <w:p w14:paraId="01FC9316"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Bagaimana</w:t>
            </w:r>
            <w:r w:rsidRPr="001B2C84">
              <w:rPr>
                <w:rFonts w:ascii="Times New Roman" w:hAnsi="Times New Roman" w:cs="Times New Roman"/>
                <w:color w:val="FFFFFF" w:themeColor="background1"/>
                <w:sz w:val="24"/>
                <w:szCs w:val="24"/>
              </w:rPr>
              <w:t>o</w:t>
            </w:r>
            <w:r w:rsidRPr="001B2C84">
              <w:rPr>
                <w:rFonts w:ascii="Times New Roman" w:hAnsi="Times New Roman" w:cs="Times New Roman"/>
                <w:sz w:val="24"/>
                <w:szCs w:val="24"/>
              </w:rPr>
              <w:t>objek</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dibentuk atau di akhiri.</w:t>
            </w:r>
          </w:p>
          <w:p w14:paraId="51A35250" w14:textId="77777777" w:rsidR="00880F24" w:rsidRPr="001B2C84" w:rsidRDefault="00880F24" w:rsidP="00880F24">
            <w:pPr>
              <w:spacing w:line="360" w:lineRule="auto"/>
              <w:rPr>
                <w:rFonts w:ascii="Times New Roman" w:hAnsi="Times New Roman" w:cs="Times New Roman"/>
                <w:sz w:val="24"/>
                <w:szCs w:val="24"/>
              </w:rPr>
            </w:pPr>
          </w:p>
        </w:tc>
      </w:tr>
      <w:tr w:rsidR="00880F24" w:rsidRPr="001B2C84" w14:paraId="38D199DC" w14:textId="77777777" w:rsidTr="00EE1F6E">
        <w:tc>
          <w:tcPr>
            <w:tcW w:w="534" w:type="dxa"/>
            <w:tcBorders>
              <w:top w:val="single" w:sz="4" w:space="0" w:color="auto"/>
              <w:bottom w:val="single" w:sz="4" w:space="0" w:color="auto"/>
            </w:tcBorders>
          </w:tcPr>
          <w:p w14:paraId="7D516B81"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593" w:type="dxa"/>
            <w:tcBorders>
              <w:top w:val="single" w:sz="4" w:space="0" w:color="auto"/>
              <w:bottom w:val="single" w:sz="4" w:space="0" w:color="auto"/>
            </w:tcBorders>
          </w:tcPr>
          <w:p w14:paraId="37962DB3"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2126" w:type="dxa"/>
            <w:tcBorders>
              <w:top w:val="single" w:sz="4" w:space="0" w:color="auto"/>
              <w:bottom w:val="single" w:sz="4" w:space="0" w:color="auto"/>
            </w:tcBorders>
          </w:tcPr>
          <w:p w14:paraId="1763F862"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3932" w:type="dxa"/>
            <w:tcBorders>
              <w:top w:val="single" w:sz="4" w:space="0" w:color="auto"/>
              <w:bottom w:val="single" w:sz="4" w:space="0" w:color="auto"/>
            </w:tcBorders>
          </w:tcPr>
          <w:p w14:paraId="713C7E99" w14:textId="77777777" w:rsidR="00880F24" w:rsidRPr="001B2C84" w:rsidRDefault="00880F24" w:rsidP="00880F24">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880F24" w:rsidRPr="001B2C84" w14:paraId="1C287457" w14:textId="77777777" w:rsidTr="00EE1F6E">
        <w:tc>
          <w:tcPr>
            <w:tcW w:w="534" w:type="dxa"/>
            <w:tcBorders>
              <w:top w:val="single" w:sz="4" w:space="0" w:color="auto"/>
            </w:tcBorders>
          </w:tcPr>
          <w:p w14:paraId="5C086483" w14:textId="77777777" w:rsidR="00880F24" w:rsidRPr="001B2C84" w:rsidRDefault="00880F24" w:rsidP="00880F24">
            <w:pPr>
              <w:spacing w:line="360" w:lineRule="auto"/>
              <w:jc w:val="center"/>
              <w:rPr>
                <w:rFonts w:ascii="Times New Roman" w:hAnsi="Times New Roman" w:cs="Times New Roman"/>
                <w:sz w:val="24"/>
                <w:szCs w:val="24"/>
              </w:rPr>
            </w:pPr>
            <w:r w:rsidRPr="001B2C84">
              <w:rPr>
                <w:rFonts w:ascii="Times New Roman" w:hAnsi="Times New Roman" w:cs="Times New Roman"/>
                <w:sz w:val="24"/>
                <w:szCs w:val="24"/>
              </w:rPr>
              <w:t>5</w:t>
            </w:r>
          </w:p>
        </w:tc>
        <w:tc>
          <w:tcPr>
            <w:tcW w:w="1593" w:type="dxa"/>
            <w:tcBorders>
              <w:top w:val="single" w:sz="4" w:space="0" w:color="auto"/>
            </w:tcBorders>
          </w:tcPr>
          <w:p w14:paraId="4904DC64" w14:textId="77777777" w:rsidR="00880F24" w:rsidRPr="001B2C84" w:rsidRDefault="00880F24" w:rsidP="00880F24">
            <w:pPr>
              <w:spacing w:line="360" w:lineRule="auto"/>
              <w:jc w:val="both"/>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2D44A2F5" wp14:editId="3D2C5D95">
                  <wp:extent cx="685800" cy="2000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2493" t="60341" r="64233" b="32772"/>
                          <a:stretch/>
                        </pic:blipFill>
                        <pic:spPr bwMode="auto">
                          <a:xfrm>
                            <a:off x="0" y="0"/>
                            <a:ext cx="685800" cy="200025"/>
                          </a:xfrm>
                          <a:prstGeom prst="rect">
                            <a:avLst/>
                          </a:prstGeom>
                          <a:ln>
                            <a:noFill/>
                          </a:ln>
                          <a:extLst>
                            <a:ext uri="{53640926-AAD7-44D8-BBD7-CCE9431645EC}">
                              <a14:shadowObscured xmlns:a14="http://schemas.microsoft.com/office/drawing/2010/main"/>
                            </a:ext>
                          </a:extLst>
                        </pic:spPr>
                      </pic:pic>
                    </a:graphicData>
                  </a:graphic>
                </wp:inline>
              </w:drawing>
            </w:r>
          </w:p>
        </w:tc>
        <w:tc>
          <w:tcPr>
            <w:tcW w:w="2126" w:type="dxa"/>
            <w:tcBorders>
              <w:top w:val="single" w:sz="4" w:space="0" w:color="auto"/>
            </w:tcBorders>
          </w:tcPr>
          <w:p w14:paraId="5A87CA42" w14:textId="77777777" w:rsidR="00880F24" w:rsidRPr="001B2C84" w:rsidRDefault="00880F24" w:rsidP="00880F24">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fork Node</w:t>
            </w:r>
          </w:p>
          <w:p w14:paraId="26672F54" w14:textId="77777777" w:rsidR="00880F24" w:rsidRPr="001B2C84" w:rsidRDefault="00880F24" w:rsidP="00880F24">
            <w:pPr>
              <w:spacing w:line="360" w:lineRule="auto"/>
              <w:jc w:val="center"/>
              <w:rPr>
                <w:rFonts w:ascii="Times New Roman" w:hAnsi="Times New Roman" w:cs="Times New Roman"/>
                <w:i/>
                <w:sz w:val="24"/>
                <w:szCs w:val="24"/>
              </w:rPr>
            </w:pPr>
          </w:p>
        </w:tc>
        <w:tc>
          <w:tcPr>
            <w:tcW w:w="3932" w:type="dxa"/>
            <w:tcBorders>
              <w:top w:val="single" w:sz="4" w:space="0" w:color="auto"/>
            </w:tcBorders>
          </w:tcPr>
          <w:p w14:paraId="5F8F6BD3" w14:textId="77777777" w:rsidR="00880F24" w:rsidRPr="001B2C84" w:rsidRDefault="00880F24" w:rsidP="00880F24">
            <w:pPr>
              <w:spacing w:line="360" w:lineRule="auto"/>
              <w:rPr>
                <w:rFonts w:ascii="Times New Roman" w:hAnsi="Times New Roman" w:cs="Times New Roman"/>
                <w:sz w:val="24"/>
                <w:szCs w:val="24"/>
              </w:rPr>
            </w:pPr>
            <w:r w:rsidRPr="001B2C84">
              <w:rPr>
                <w:rFonts w:ascii="Times New Roman" w:hAnsi="Times New Roman" w:cs="Times New Roman"/>
                <w:sz w:val="24"/>
                <w:szCs w:val="24"/>
              </w:rPr>
              <w:t>Satu aliran yang pada tahap tertentu berubah menjadi beberapa aliran</w:t>
            </w:r>
          </w:p>
        </w:tc>
      </w:tr>
    </w:tbl>
    <w:p w14:paraId="5703FCA7" w14:textId="681F70C0" w:rsidR="00880F24" w:rsidRPr="001B2C84" w:rsidRDefault="00880F24" w:rsidP="00EE1F6E">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708389621"/>
          <w:citation/>
        </w:sdtPr>
        <w:sdtContent>
          <w:r w:rsidR="00EE1F6E" w:rsidRPr="001B2C84">
            <w:rPr>
              <w:rFonts w:ascii="Times New Roman" w:hAnsi="Times New Roman" w:cs="Times New Roman"/>
              <w:sz w:val="24"/>
              <w:szCs w:val="24"/>
            </w:rPr>
            <w:fldChar w:fldCharType="begin"/>
          </w:r>
          <w:r w:rsidR="00EE1F6E" w:rsidRPr="001B2C84">
            <w:rPr>
              <w:rFonts w:ascii="Times New Roman" w:hAnsi="Times New Roman" w:cs="Times New Roman"/>
              <w:sz w:val="24"/>
              <w:szCs w:val="24"/>
            </w:rPr>
            <w:instrText xml:space="preserve">CITATION Sco19 \l 1033 </w:instrText>
          </w:r>
          <w:r w:rsidR="00EE1F6E" w:rsidRPr="001B2C84">
            <w:rPr>
              <w:rFonts w:ascii="Times New Roman" w:hAnsi="Times New Roman" w:cs="Times New Roman"/>
              <w:sz w:val="24"/>
              <w:szCs w:val="24"/>
            </w:rPr>
            <w:fldChar w:fldCharType="separate"/>
          </w:r>
          <w:r w:rsidR="00EE1F6E" w:rsidRPr="001B2C84">
            <w:rPr>
              <w:rFonts w:ascii="Times New Roman" w:hAnsi="Times New Roman" w:cs="Times New Roman"/>
              <w:noProof/>
              <w:sz w:val="24"/>
              <w:szCs w:val="24"/>
            </w:rPr>
            <w:t>(Ambler, 2019)</w:t>
          </w:r>
          <w:r w:rsidR="00EE1F6E" w:rsidRPr="001B2C84">
            <w:rPr>
              <w:rFonts w:ascii="Times New Roman" w:hAnsi="Times New Roman" w:cs="Times New Roman"/>
              <w:sz w:val="24"/>
              <w:szCs w:val="24"/>
            </w:rPr>
            <w:fldChar w:fldCharType="end"/>
          </w:r>
        </w:sdtContent>
      </w:sdt>
      <w:r w:rsidR="00EE1F6E" w:rsidRPr="001B2C84">
        <w:rPr>
          <w:rFonts w:ascii="Times New Roman" w:hAnsi="Times New Roman" w:cs="Times New Roman"/>
          <w:sz w:val="24"/>
          <w:szCs w:val="24"/>
        </w:rPr>
        <w:t xml:space="preserve"> </w:t>
      </w:r>
      <w:r w:rsidRPr="001B2C84">
        <w:rPr>
          <w:rFonts w:ascii="Times New Roman" w:hAnsi="Times New Roman" w:cs="Times New Roman"/>
          <w:sz w:val="24"/>
          <w:szCs w:val="24"/>
        </w:rPr>
        <w:br w:type="page"/>
      </w:r>
    </w:p>
    <w:p w14:paraId="1EAF93DC" w14:textId="77777777" w:rsidR="00EE1F6E" w:rsidRPr="001B2C84" w:rsidRDefault="00EE1F6E" w:rsidP="00EE1F6E">
      <w:pPr>
        <w:pStyle w:val="ListParagraph"/>
        <w:spacing w:after="0" w:line="360" w:lineRule="auto"/>
        <w:ind w:left="426"/>
        <w:jc w:val="both"/>
        <w:rPr>
          <w:rFonts w:ascii="Times New Roman" w:hAnsi="Times New Roman" w:cs="Times New Roman"/>
          <w:b/>
          <w:sz w:val="24"/>
          <w:szCs w:val="24"/>
          <w:u w:val="single"/>
        </w:rPr>
      </w:pPr>
      <w:r w:rsidRPr="001B2C84">
        <w:rPr>
          <w:rFonts w:ascii="Times New Roman" w:hAnsi="Times New Roman" w:cs="Times New Roman"/>
          <w:b/>
          <w:i/>
          <w:sz w:val="24"/>
          <w:szCs w:val="24"/>
          <w:lang w:val="id-ID"/>
        </w:rPr>
        <w:lastRenderedPageBreak/>
        <w:t xml:space="preserve">Class </w:t>
      </w:r>
      <w:r w:rsidRPr="001B2C84">
        <w:rPr>
          <w:rFonts w:ascii="Times New Roman" w:hAnsi="Times New Roman" w:cs="Times New Roman"/>
          <w:b/>
          <w:sz w:val="24"/>
          <w:szCs w:val="24"/>
          <w:lang w:val="id-ID"/>
        </w:rPr>
        <w:t>Diagram</w:t>
      </w:r>
    </w:p>
    <w:p w14:paraId="50C82521" w14:textId="77777777" w:rsidR="00EE1F6E" w:rsidRPr="001B2C84" w:rsidRDefault="00EE1F6E" w:rsidP="00EE1F6E">
      <w:pPr>
        <w:pStyle w:val="ListParagraph"/>
        <w:spacing w:after="0" w:line="360" w:lineRule="auto"/>
        <w:ind w:left="426"/>
        <w:jc w:val="both"/>
        <w:rPr>
          <w:rFonts w:ascii="Times New Roman" w:hAnsi="Times New Roman" w:cs="Times New Roman"/>
          <w:sz w:val="24"/>
          <w:szCs w:val="24"/>
        </w:rPr>
      </w:pPr>
      <w:r w:rsidRPr="001B2C84">
        <w:rPr>
          <w:rFonts w:ascii="Times New Roman" w:hAnsi="Times New Roman" w:cs="Times New Roman"/>
          <w:i/>
          <w:sz w:val="24"/>
          <w:szCs w:val="24"/>
          <w:lang w:val="id-ID"/>
        </w:rPr>
        <w:t>Class</w:t>
      </w:r>
      <w:r w:rsidRPr="001B2C84">
        <w:rPr>
          <w:rFonts w:ascii="Times New Roman" w:hAnsi="Times New Roman" w:cs="Times New Roman"/>
          <w:sz w:val="24"/>
          <w:szCs w:val="24"/>
          <w:lang w:val="id-ID"/>
        </w:rPr>
        <w:t xml:space="preserve"> diagram</w:t>
      </w:r>
      <w:r w:rsidRPr="001B2C84">
        <w:rPr>
          <w:rFonts w:ascii="Times New Roman" w:hAnsi="Times New Roman" w:cs="Times New Roman"/>
          <w:color w:val="FFFFFF" w:themeColor="background1"/>
          <w:sz w:val="24"/>
          <w:szCs w:val="24"/>
          <w:lang w:val="id-ID"/>
        </w:rPr>
        <w:t>h</w:t>
      </w:r>
      <w:r w:rsidRPr="001B2C84">
        <w:rPr>
          <w:rFonts w:ascii="Times New Roman" w:hAnsi="Times New Roman" w:cs="Times New Roman"/>
          <w:sz w:val="24"/>
          <w:szCs w:val="24"/>
          <w:lang w:val="id-ID"/>
        </w:rPr>
        <w:t>merupakan hubungan anta</w:t>
      </w:r>
      <w:r w:rsidRPr="001B2C84">
        <w:rPr>
          <w:rFonts w:ascii="Times New Roman" w:hAnsi="Times New Roman" w:cs="Times New Roman"/>
          <w:sz w:val="24"/>
          <w:szCs w:val="24"/>
        </w:rPr>
        <w:t>r</w:t>
      </w:r>
      <w:r w:rsidRPr="001B2C84">
        <w:rPr>
          <w:rFonts w:ascii="Times New Roman" w:hAnsi="Times New Roman" w:cs="Times New Roman"/>
          <w:color w:val="FFFFFF" w:themeColor="background1"/>
          <w:sz w:val="24"/>
          <w:szCs w:val="24"/>
          <w:lang w:val="id-ID"/>
        </w:rPr>
        <w:t>k</w:t>
      </w:r>
      <w:r w:rsidRPr="001B2C84">
        <w:rPr>
          <w:rFonts w:ascii="Times New Roman" w:hAnsi="Times New Roman" w:cs="Times New Roman"/>
          <w:sz w:val="24"/>
          <w:szCs w:val="24"/>
          <w:lang w:val="id-ID"/>
        </w:rPr>
        <w:t>kelas dan penjelasan detail</w:t>
      </w:r>
      <w:r w:rsidRPr="001B2C84">
        <w:rPr>
          <w:rFonts w:ascii="Times New Roman" w:hAnsi="Times New Roman" w:cs="Times New Roman"/>
          <w:color w:val="FFFFFF" w:themeColor="background1"/>
          <w:sz w:val="24"/>
          <w:szCs w:val="24"/>
          <w:lang w:val="id-ID"/>
        </w:rPr>
        <w:t>t</w:t>
      </w:r>
      <w:r w:rsidRPr="001B2C84">
        <w:rPr>
          <w:rFonts w:ascii="Times New Roman" w:hAnsi="Times New Roman" w:cs="Times New Roman"/>
          <w:sz w:val="24"/>
          <w:szCs w:val="24"/>
          <w:lang w:val="id-ID"/>
        </w:rPr>
        <w:t>tiap-tiap kelas di d</w:t>
      </w:r>
      <w:r w:rsidRPr="001B2C84">
        <w:rPr>
          <w:rFonts w:ascii="Times New Roman" w:hAnsi="Times New Roman" w:cs="Times New Roman"/>
          <w:sz w:val="24"/>
          <w:szCs w:val="24"/>
        </w:rPr>
        <w:t>alam</w:t>
      </w:r>
      <w:r w:rsidRPr="001B2C84">
        <w:rPr>
          <w:rFonts w:ascii="Times New Roman" w:hAnsi="Times New Roman" w:cs="Times New Roman"/>
          <w:color w:val="FFFFFF" w:themeColor="background1"/>
          <w:sz w:val="24"/>
          <w:szCs w:val="24"/>
        </w:rPr>
        <w:t>g</w:t>
      </w:r>
      <w:r w:rsidRPr="001B2C84">
        <w:rPr>
          <w:rFonts w:ascii="Times New Roman" w:hAnsi="Times New Roman" w:cs="Times New Roman"/>
          <w:sz w:val="24"/>
          <w:szCs w:val="24"/>
        </w:rPr>
        <w:t>model desain dari suatu sistem, juga</w:t>
      </w:r>
      <w:r w:rsidRPr="001B2C84">
        <w:rPr>
          <w:rFonts w:ascii="Times New Roman" w:hAnsi="Times New Roman" w:cs="Times New Roman"/>
          <w:color w:val="FFFFFF" w:themeColor="background1"/>
          <w:sz w:val="24"/>
          <w:szCs w:val="24"/>
        </w:rPr>
        <w:t>m</w:t>
      </w:r>
      <w:r w:rsidRPr="001B2C84">
        <w:rPr>
          <w:rFonts w:ascii="Times New Roman" w:hAnsi="Times New Roman" w:cs="Times New Roman"/>
          <w:sz w:val="24"/>
          <w:szCs w:val="24"/>
        </w:rPr>
        <w:t>memperlihatkan aturan-aturan dan tanggung jawab</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entitas yang menentuk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 xml:space="preserve">perilaku sistem.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juga menunjukkan atribut-atribut</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an operasi-operasi dari sebuah</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dan </w:t>
      </w:r>
      <w:r w:rsidRPr="001B2C84">
        <w:rPr>
          <w:rFonts w:ascii="Times New Roman" w:hAnsi="Times New Roman" w:cs="Times New Roman"/>
          <w:i/>
          <w:sz w:val="24"/>
          <w:szCs w:val="24"/>
        </w:rPr>
        <w:t>constraint</w:t>
      </w:r>
      <w:r w:rsidRPr="001B2C84">
        <w:rPr>
          <w:rFonts w:ascii="Times New Roman" w:hAnsi="Times New Roman" w:cs="Times New Roman"/>
          <w:sz w:val="24"/>
          <w:szCs w:val="24"/>
        </w:rPr>
        <w:t xml:space="preserve"> yang</w:t>
      </w:r>
      <w:r w:rsidRPr="001B2C84">
        <w:rPr>
          <w:rFonts w:ascii="Times New Roman" w:hAnsi="Times New Roman" w:cs="Times New Roman"/>
          <w:color w:val="FFFFFF" w:themeColor="background1"/>
          <w:sz w:val="24"/>
          <w:szCs w:val="24"/>
        </w:rPr>
        <w:t>b</w:t>
      </w:r>
      <w:r w:rsidRPr="001B2C84">
        <w:rPr>
          <w:rFonts w:ascii="Times New Roman" w:hAnsi="Times New Roman" w:cs="Times New Roman"/>
          <w:sz w:val="24"/>
          <w:szCs w:val="24"/>
        </w:rPr>
        <w:t xml:space="preserve">berhubungan dengan objek yang dikoneksik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secara khas meliputi: </w:t>
      </w:r>
      <w:r w:rsidRPr="001B2C84">
        <w:rPr>
          <w:rFonts w:ascii="Times New Roman" w:hAnsi="Times New Roman" w:cs="Times New Roman"/>
          <w:i/>
          <w:sz w:val="24"/>
          <w:szCs w:val="24"/>
        </w:rPr>
        <w:t>class, relasi assosiations, generalitation</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aggregation, attributes, operation/method</w:t>
      </w:r>
      <w:r w:rsidRPr="001B2C84">
        <w:rPr>
          <w:rFonts w:ascii="Times New Roman" w:hAnsi="Times New Roman" w:cs="Times New Roman"/>
          <w:sz w:val="24"/>
          <w:szCs w:val="24"/>
        </w:rPr>
        <w:t xml:space="preserve"> dan </w:t>
      </w:r>
      <w:r w:rsidRPr="001B2C84">
        <w:rPr>
          <w:rFonts w:ascii="Times New Roman" w:hAnsi="Times New Roman" w:cs="Times New Roman"/>
          <w:i/>
          <w:sz w:val="24"/>
          <w:szCs w:val="24"/>
        </w:rPr>
        <w:t>visibility</w:t>
      </w:r>
      <w:r w:rsidRPr="001B2C84">
        <w:rPr>
          <w:rFonts w:ascii="Times New Roman" w:hAnsi="Times New Roman" w:cs="Times New Roman"/>
          <w:sz w:val="24"/>
          <w:szCs w:val="24"/>
        </w:rPr>
        <w:t>, tingkat akses</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objek eksternal kepada</w:t>
      </w:r>
      <w:r w:rsidRPr="001B2C84">
        <w:rPr>
          <w:rFonts w:ascii="Times New Roman" w:hAnsi="Times New Roman" w:cs="Times New Roman"/>
          <w:color w:val="FFFFFF" w:themeColor="background1"/>
          <w:sz w:val="24"/>
          <w:szCs w:val="24"/>
        </w:rPr>
        <w:t>s</w:t>
      </w:r>
      <w:r w:rsidRPr="001B2C84">
        <w:rPr>
          <w:rFonts w:ascii="Times New Roman" w:hAnsi="Times New Roman" w:cs="Times New Roman"/>
          <w:sz w:val="24"/>
          <w:szCs w:val="24"/>
        </w:rPr>
        <w:t>suatu operasi atau atribut. Hubungan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 xml:space="preserve">kelas mempunyai keterangan yang disebut dengan </w:t>
      </w:r>
      <w:r w:rsidRPr="001B2C84">
        <w:rPr>
          <w:rFonts w:ascii="Times New Roman" w:hAnsi="Times New Roman" w:cs="Times New Roman"/>
          <w:i/>
          <w:sz w:val="24"/>
          <w:szCs w:val="24"/>
        </w:rPr>
        <w:t>multiplicity</w:t>
      </w:r>
      <w:r w:rsidRPr="001B2C84">
        <w:rPr>
          <w:rFonts w:ascii="Times New Roman" w:hAnsi="Times New Roman" w:cs="Times New Roman"/>
          <w:sz w:val="24"/>
          <w:szCs w:val="24"/>
        </w:rPr>
        <w:t xml:space="preserve"> atau </w:t>
      </w:r>
      <w:r w:rsidRPr="001B2C84">
        <w:rPr>
          <w:rFonts w:ascii="Times New Roman" w:hAnsi="Times New Roman" w:cs="Times New Roman"/>
          <w:i/>
          <w:sz w:val="24"/>
          <w:szCs w:val="24"/>
        </w:rPr>
        <w:t>cardinality</w:t>
      </w:r>
      <w:r w:rsidRPr="001B2C84">
        <w:rPr>
          <w:rFonts w:ascii="Times New Roman" w:hAnsi="Times New Roman" w:cs="Times New Roman"/>
          <w:sz w:val="24"/>
          <w:szCs w:val="24"/>
        </w:rPr>
        <w:t>.</w:t>
      </w:r>
    </w:p>
    <w:p w14:paraId="29454466" w14:textId="77777777" w:rsidR="00EE1F6E" w:rsidRPr="001B2C84" w:rsidRDefault="00EE1F6E" w:rsidP="00EE1F6E">
      <w:pPr>
        <w:pStyle w:val="ListParagraph"/>
        <w:spacing w:after="0" w:line="360" w:lineRule="auto"/>
        <w:ind w:left="426" w:firstLine="294"/>
        <w:jc w:val="both"/>
        <w:rPr>
          <w:rFonts w:ascii="Times New Roman" w:hAnsi="Times New Roman" w:cs="Times New Roman"/>
          <w:sz w:val="24"/>
          <w:szCs w:val="24"/>
        </w:rPr>
      </w:pPr>
    </w:p>
    <w:p w14:paraId="615DB5A0" w14:textId="5ABF907C" w:rsidR="00EE1F6E" w:rsidRPr="001B2C84" w:rsidRDefault="00EE1F6E" w:rsidP="00EE1F6E">
      <w:pPr>
        <w:spacing w:after="0"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 xml:space="preserve">Tabel </w:t>
      </w:r>
      <w:r w:rsidR="00C57C04" w:rsidRPr="001B2C84">
        <w:rPr>
          <w:rFonts w:ascii="Times New Roman" w:hAnsi="Times New Roman" w:cs="Times New Roman"/>
          <w:b/>
          <w:sz w:val="24"/>
          <w:szCs w:val="24"/>
        </w:rPr>
        <w:t>1</w:t>
      </w:r>
      <w:r w:rsidRPr="001B2C84">
        <w:rPr>
          <w:rFonts w:ascii="Times New Roman" w:hAnsi="Times New Roman" w:cs="Times New Roman"/>
          <w:b/>
          <w:sz w:val="24"/>
          <w:szCs w:val="24"/>
        </w:rPr>
        <w:t xml:space="preserve">.3 Simbol-simbol </w:t>
      </w:r>
      <w:r w:rsidRPr="001B2C84">
        <w:rPr>
          <w:rFonts w:ascii="Times New Roman" w:hAnsi="Times New Roman" w:cs="Times New Roman"/>
          <w:b/>
          <w:i/>
          <w:sz w:val="24"/>
          <w:szCs w:val="24"/>
        </w:rPr>
        <w:t>class</w:t>
      </w:r>
      <w:r w:rsidRPr="001B2C84">
        <w:rPr>
          <w:rFonts w:ascii="Times New Roman" w:hAnsi="Times New Roman" w:cs="Times New Roman"/>
          <w:b/>
          <w:sz w:val="24"/>
          <w:szCs w:val="24"/>
        </w:rPr>
        <w:t xml:space="preserve"> diagram</w:t>
      </w:r>
    </w:p>
    <w:tbl>
      <w:tblPr>
        <w:tblStyle w:val="TableGrid"/>
        <w:tblW w:w="8352" w:type="dxa"/>
        <w:tblInd w:w="462" w:type="dxa"/>
        <w:tblBorders>
          <w:left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10"/>
        <w:gridCol w:w="1716"/>
        <w:gridCol w:w="1734"/>
        <w:gridCol w:w="4392"/>
      </w:tblGrid>
      <w:tr w:rsidR="00EE1F6E" w:rsidRPr="001B2C84" w14:paraId="0E56088D" w14:textId="77777777" w:rsidTr="00EE1F6E">
        <w:tc>
          <w:tcPr>
            <w:tcW w:w="510" w:type="dxa"/>
            <w:tcBorders>
              <w:top w:val="single" w:sz="4" w:space="0" w:color="auto"/>
              <w:bottom w:val="single" w:sz="4" w:space="0" w:color="auto"/>
            </w:tcBorders>
          </w:tcPr>
          <w:p w14:paraId="630D9A48"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BE4B03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F493C0C"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27915AD3"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2D056F09" w14:textId="77777777" w:rsidTr="00EE1F6E">
        <w:tc>
          <w:tcPr>
            <w:tcW w:w="510" w:type="dxa"/>
            <w:tcBorders>
              <w:top w:val="single" w:sz="4" w:space="0" w:color="auto"/>
            </w:tcBorders>
          </w:tcPr>
          <w:p w14:paraId="1592D00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1</w:t>
            </w:r>
          </w:p>
        </w:tc>
        <w:tc>
          <w:tcPr>
            <w:tcW w:w="1716" w:type="dxa"/>
            <w:tcBorders>
              <w:top w:val="single" w:sz="4" w:space="0" w:color="auto"/>
            </w:tcBorders>
          </w:tcPr>
          <w:p w14:paraId="3C438F5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08542841" wp14:editId="1F990CB9">
                  <wp:extent cx="952500" cy="381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49410" t="28531" r="37684" b="62287"/>
                          <a:stretch/>
                        </pic:blipFill>
                        <pic:spPr bwMode="auto">
                          <a:xfrm>
                            <a:off x="0" y="0"/>
                            <a:ext cx="955293" cy="382117"/>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top w:val="single" w:sz="4" w:space="0" w:color="auto"/>
            </w:tcBorders>
          </w:tcPr>
          <w:p w14:paraId="06DE943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Package</w:t>
            </w:r>
          </w:p>
        </w:tc>
        <w:tc>
          <w:tcPr>
            <w:tcW w:w="4392" w:type="dxa"/>
            <w:tcBorders>
              <w:top w:val="single" w:sz="4" w:space="0" w:color="auto"/>
            </w:tcBorders>
          </w:tcPr>
          <w:p w14:paraId="23E8976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 xml:space="preserve">Package </w:t>
            </w:r>
            <w:r w:rsidRPr="001B2C84">
              <w:rPr>
                <w:rFonts w:ascii="Times New Roman" w:hAnsi="Times New Roman" w:cs="Times New Roman"/>
                <w:sz w:val="24"/>
                <w:szCs w:val="24"/>
              </w:rPr>
              <w:t>merupakan sebuah bungkusan dari suatu atau lebih kelas</w:t>
            </w:r>
          </w:p>
        </w:tc>
      </w:tr>
      <w:tr w:rsidR="00EE1F6E" w:rsidRPr="001B2C84" w14:paraId="7743D2BB" w14:textId="77777777" w:rsidTr="00EE1F6E">
        <w:tc>
          <w:tcPr>
            <w:tcW w:w="510" w:type="dxa"/>
          </w:tcPr>
          <w:p w14:paraId="44818895"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2</w:t>
            </w:r>
          </w:p>
        </w:tc>
        <w:tc>
          <w:tcPr>
            <w:tcW w:w="1716" w:type="dxa"/>
          </w:tcPr>
          <w:p w14:paraId="38618D94"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4D89D725" wp14:editId="3C0F7A49">
                  <wp:extent cx="913667" cy="55245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148" t="40337" r="41924" b="51137"/>
                          <a:stretch/>
                        </pic:blipFill>
                        <pic:spPr bwMode="auto">
                          <a:xfrm>
                            <a:off x="0" y="0"/>
                            <a:ext cx="919555" cy="55601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11812B41"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Class</w:t>
            </w:r>
          </w:p>
        </w:tc>
        <w:tc>
          <w:tcPr>
            <w:tcW w:w="4392" w:type="dxa"/>
          </w:tcPr>
          <w:p w14:paraId="236510D7"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pada struktur sistem</w:t>
            </w:r>
          </w:p>
        </w:tc>
      </w:tr>
      <w:tr w:rsidR="00EE1F6E" w:rsidRPr="001B2C84" w14:paraId="2E1C6600" w14:textId="77777777" w:rsidTr="00EE1F6E">
        <w:tc>
          <w:tcPr>
            <w:tcW w:w="510" w:type="dxa"/>
          </w:tcPr>
          <w:p w14:paraId="7FF84CD6"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3</w:t>
            </w:r>
          </w:p>
        </w:tc>
        <w:tc>
          <w:tcPr>
            <w:tcW w:w="1716" w:type="dxa"/>
          </w:tcPr>
          <w:p w14:paraId="73A8A62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8D3262D" wp14:editId="176C5628">
                  <wp:extent cx="905996" cy="314325"/>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52142" r="39897" b="42283"/>
                          <a:stretch/>
                        </pic:blipFill>
                        <pic:spPr bwMode="auto">
                          <a:xfrm>
                            <a:off x="0" y="0"/>
                            <a:ext cx="907279" cy="31477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27FAFC1D" w14:textId="77777777" w:rsidR="00EE1F6E" w:rsidRPr="001B2C84" w:rsidRDefault="00EE1F6E" w:rsidP="00EE1F6E">
            <w:pPr>
              <w:spacing w:line="360" w:lineRule="auto"/>
              <w:rPr>
                <w:rFonts w:ascii="Times New Roman" w:hAnsi="Times New Roman" w:cs="Times New Roman"/>
                <w:sz w:val="24"/>
                <w:szCs w:val="24"/>
              </w:rPr>
            </w:pPr>
            <w:r w:rsidRPr="001B2C84">
              <w:rPr>
                <w:rFonts w:ascii="Times New Roman" w:hAnsi="Times New Roman" w:cs="Times New Roman"/>
                <w:i/>
                <w:sz w:val="24"/>
                <w:szCs w:val="24"/>
              </w:rPr>
              <w:t>Interface</w:t>
            </w:r>
          </w:p>
        </w:tc>
        <w:tc>
          <w:tcPr>
            <w:tcW w:w="4392" w:type="dxa"/>
          </w:tcPr>
          <w:p w14:paraId="62A6A532"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Sama dengan konsep </w:t>
            </w:r>
            <w:r w:rsidRPr="001B2C84">
              <w:rPr>
                <w:rFonts w:ascii="Times New Roman" w:hAnsi="Times New Roman" w:cs="Times New Roman"/>
                <w:i/>
                <w:sz w:val="24"/>
                <w:szCs w:val="24"/>
              </w:rPr>
              <w:t xml:space="preserve">interface </w:t>
            </w:r>
            <w:r w:rsidRPr="001B2C84">
              <w:rPr>
                <w:rFonts w:ascii="Times New Roman" w:hAnsi="Times New Roman" w:cs="Times New Roman"/>
                <w:sz w:val="24"/>
                <w:szCs w:val="24"/>
              </w:rPr>
              <w:t>dalam pemrograman berorientasi objek</w:t>
            </w:r>
          </w:p>
        </w:tc>
      </w:tr>
      <w:tr w:rsidR="00EE1F6E" w:rsidRPr="001B2C84" w14:paraId="71CA751E" w14:textId="77777777" w:rsidTr="00EE1F6E">
        <w:tc>
          <w:tcPr>
            <w:tcW w:w="510" w:type="dxa"/>
          </w:tcPr>
          <w:p w14:paraId="1281EAFD"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4</w:t>
            </w:r>
          </w:p>
        </w:tc>
        <w:tc>
          <w:tcPr>
            <w:tcW w:w="1716" w:type="dxa"/>
          </w:tcPr>
          <w:p w14:paraId="1D20AF59"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09F3AF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231ECC9" wp14:editId="4055B3F6">
                  <wp:extent cx="804863" cy="1238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1069" t="61981" r="36947" b="34740"/>
                          <a:stretch/>
                        </pic:blipFill>
                        <pic:spPr bwMode="auto">
                          <a:xfrm>
                            <a:off x="0" y="0"/>
                            <a:ext cx="807598" cy="124246"/>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6490E350"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ssociation</w:t>
            </w:r>
          </w:p>
        </w:tc>
        <w:tc>
          <w:tcPr>
            <w:tcW w:w="4392" w:type="dxa"/>
          </w:tcPr>
          <w:p w14:paraId="256D6BBA" w14:textId="77777777" w:rsidR="00EE1F6E" w:rsidRPr="001B2C84" w:rsidRDefault="00EE1F6E" w:rsidP="00EE1F6E">
            <w:pPr>
              <w:spacing w:line="360" w:lineRule="auto"/>
              <w:jc w:val="both"/>
              <w:rPr>
                <w:rFonts w:ascii="Times New Roman" w:hAnsi="Times New Roman" w:cs="Times New Roman"/>
                <w:i/>
                <w:sz w:val="24"/>
                <w:szCs w:val="24"/>
              </w:rPr>
            </w:pPr>
            <w:r w:rsidRPr="001B2C84">
              <w:rPr>
                <w:rFonts w:ascii="Times New Roman" w:hAnsi="Times New Roman" w:cs="Times New Roman"/>
                <w:sz w:val="24"/>
                <w:szCs w:val="24"/>
              </w:rPr>
              <w:t>Relasi antar kelas</w:t>
            </w:r>
            <w:r w:rsidRPr="001B2C84">
              <w:rPr>
                <w:rFonts w:ascii="Times New Roman" w:hAnsi="Times New Roman" w:cs="Times New Roman"/>
                <w:color w:val="FFFFFF" w:themeColor="background1"/>
                <w:sz w:val="24"/>
                <w:szCs w:val="24"/>
              </w:rPr>
              <w:t>d</w:t>
            </w:r>
            <w:r w:rsidRPr="001B2C84">
              <w:rPr>
                <w:rFonts w:ascii="Times New Roman" w:hAnsi="Times New Roman" w:cs="Times New Roman"/>
                <w:sz w:val="24"/>
                <w:szCs w:val="24"/>
              </w:rPr>
              <w:t>dengan makna umum, asosiasi biasanya</w:t>
            </w:r>
            <w:r w:rsidRPr="001B2C84">
              <w:rPr>
                <w:rFonts w:ascii="Times New Roman" w:hAnsi="Times New Roman" w:cs="Times New Roman"/>
                <w:color w:val="FFFFFF" w:themeColor="background1"/>
                <w:sz w:val="24"/>
                <w:szCs w:val="24"/>
              </w:rPr>
              <w:t>j</w:t>
            </w:r>
            <w:r w:rsidRPr="001B2C84">
              <w:rPr>
                <w:rFonts w:ascii="Times New Roman" w:hAnsi="Times New Roman" w:cs="Times New Roman"/>
                <w:sz w:val="24"/>
                <w:szCs w:val="24"/>
              </w:rPr>
              <w:t xml:space="preserve">juga disertai dengan </w:t>
            </w:r>
            <w:r w:rsidRPr="001B2C84">
              <w:rPr>
                <w:rFonts w:ascii="Times New Roman" w:hAnsi="Times New Roman" w:cs="Times New Roman"/>
                <w:i/>
                <w:sz w:val="24"/>
                <w:szCs w:val="24"/>
              </w:rPr>
              <w:t>multiplicity</w:t>
            </w:r>
          </w:p>
        </w:tc>
      </w:tr>
      <w:tr w:rsidR="00EE1F6E" w:rsidRPr="001B2C84" w14:paraId="6F470883" w14:textId="77777777" w:rsidTr="00EE1F6E">
        <w:tc>
          <w:tcPr>
            <w:tcW w:w="510" w:type="dxa"/>
            <w:tcBorders>
              <w:bottom w:val="single" w:sz="4" w:space="0" w:color="auto"/>
            </w:tcBorders>
          </w:tcPr>
          <w:p w14:paraId="7EFBE2BA"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5</w:t>
            </w:r>
          </w:p>
        </w:tc>
        <w:tc>
          <w:tcPr>
            <w:tcW w:w="1716" w:type="dxa"/>
            <w:tcBorders>
              <w:bottom w:val="single" w:sz="4" w:space="0" w:color="auto"/>
            </w:tcBorders>
          </w:tcPr>
          <w:p w14:paraId="2035E9E4" w14:textId="77777777" w:rsidR="00EE1F6E" w:rsidRPr="001B2C84" w:rsidRDefault="00EE1F6E" w:rsidP="00EE1F6E">
            <w:pPr>
              <w:spacing w:line="360" w:lineRule="auto"/>
              <w:jc w:val="both"/>
              <w:rPr>
                <w:rFonts w:ascii="Times New Roman" w:hAnsi="Times New Roman" w:cs="Times New Roman"/>
                <w:noProof/>
                <w:sz w:val="24"/>
                <w:szCs w:val="24"/>
                <w:lang w:eastAsia="en-US"/>
              </w:rPr>
            </w:pPr>
          </w:p>
          <w:p w14:paraId="4F5A8E18"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2E5AF26" wp14:editId="307D02EC">
                  <wp:extent cx="733425" cy="1524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0853" t="69500" r="36578" b="28903"/>
                          <a:stretch/>
                        </pic:blipFill>
                        <pic:spPr bwMode="auto">
                          <a:xfrm>
                            <a:off x="0" y="0"/>
                            <a:ext cx="733523" cy="15242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Borders>
              <w:bottom w:val="single" w:sz="4" w:space="0" w:color="auto"/>
            </w:tcBorders>
          </w:tcPr>
          <w:p w14:paraId="600A0662"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irected Association</w:t>
            </w:r>
          </w:p>
        </w:tc>
        <w:tc>
          <w:tcPr>
            <w:tcW w:w="4392" w:type="dxa"/>
            <w:tcBorders>
              <w:bottom w:val="single" w:sz="4" w:space="0" w:color="auto"/>
            </w:tcBorders>
          </w:tcPr>
          <w:p w14:paraId="7BA3CB5E"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 xml:space="preserve">Relasi antar kelas dengan makna kelas yang satu digunakan oleh kelas yang lain, </w:t>
            </w:r>
          </w:p>
          <w:p w14:paraId="55BDD952" w14:textId="77777777" w:rsidR="00EE1F6E" w:rsidRPr="001B2C84" w:rsidRDefault="00EE1F6E" w:rsidP="00EE1F6E">
            <w:pPr>
              <w:spacing w:line="360" w:lineRule="auto"/>
              <w:jc w:val="both"/>
              <w:rPr>
                <w:rFonts w:ascii="Times New Roman" w:hAnsi="Times New Roman" w:cs="Times New Roman"/>
                <w:i/>
                <w:sz w:val="24"/>
                <w:szCs w:val="24"/>
              </w:rPr>
            </w:pPr>
          </w:p>
        </w:tc>
      </w:tr>
      <w:tr w:rsidR="00EE1F6E" w:rsidRPr="001B2C84" w14:paraId="5A5C66A0" w14:textId="77777777" w:rsidTr="00EE1F6E">
        <w:tc>
          <w:tcPr>
            <w:tcW w:w="510" w:type="dxa"/>
            <w:tcBorders>
              <w:top w:val="single" w:sz="4" w:space="0" w:color="auto"/>
              <w:bottom w:val="single" w:sz="4" w:space="0" w:color="auto"/>
            </w:tcBorders>
          </w:tcPr>
          <w:p w14:paraId="131E6EBF"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o</w:t>
            </w:r>
          </w:p>
        </w:tc>
        <w:tc>
          <w:tcPr>
            <w:tcW w:w="1716" w:type="dxa"/>
            <w:tcBorders>
              <w:top w:val="single" w:sz="4" w:space="0" w:color="auto"/>
              <w:bottom w:val="single" w:sz="4" w:space="0" w:color="auto"/>
            </w:tcBorders>
          </w:tcPr>
          <w:p w14:paraId="118B5142"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Gambar</w:t>
            </w:r>
          </w:p>
        </w:tc>
        <w:tc>
          <w:tcPr>
            <w:tcW w:w="1734" w:type="dxa"/>
            <w:tcBorders>
              <w:top w:val="single" w:sz="4" w:space="0" w:color="auto"/>
              <w:bottom w:val="single" w:sz="4" w:space="0" w:color="auto"/>
            </w:tcBorders>
          </w:tcPr>
          <w:p w14:paraId="28B90979"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Nama</w:t>
            </w:r>
          </w:p>
        </w:tc>
        <w:tc>
          <w:tcPr>
            <w:tcW w:w="4392" w:type="dxa"/>
            <w:tcBorders>
              <w:top w:val="single" w:sz="4" w:space="0" w:color="auto"/>
              <w:bottom w:val="single" w:sz="4" w:space="0" w:color="auto"/>
            </w:tcBorders>
          </w:tcPr>
          <w:p w14:paraId="5DAD3F25" w14:textId="77777777" w:rsidR="00EE1F6E" w:rsidRPr="001B2C84" w:rsidRDefault="00EE1F6E" w:rsidP="00EE1F6E">
            <w:pPr>
              <w:spacing w:line="360" w:lineRule="auto"/>
              <w:jc w:val="center"/>
              <w:rPr>
                <w:rFonts w:ascii="Times New Roman" w:hAnsi="Times New Roman" w:cs="Times New Roman"/>
                <w:b/>
                <w:sz w:val="24"/>
                <w:szCs w:val="24"/>
              </w:rPr>
            </w:pPr>
            <w:r w:rsidRPr="001B2C84">
              <w:rPr>
                <w:rFonts w:ascii="Times New Roman" w:hAnsi="Times New Roman" w:cs="Times New Roman"/>
                <w:b/>
                <w:sz w:val="24"/>
                <w:szCs w:val="24"/>
              </w:rPr>
              <w:t>Keterangan</w:t>
            </w:r>
          </w:p>
        </w:tc>
      </w:tr>
      <w:tr w:rsidR="00EE1F6E" w:rsidRPr="001B2C84" w14:paraId="3C9798C5" w14:textId="77777777" w:rsidTr="00EE1F6E">
        <w:tc>
          <w:tcPr>
            <w:tcW w:w="510" w:type="dxa"/>
            <w:tcBorders>
              <w:top w:val="single" w:sz="4" w:space="0" w:color="auto"/>
            </w:tcBorders>
          </w:tcPr>
          <w:p w14:paraId="25D9EF74" w14:textId="77777777" w:rsidR="00EE1F6E" w:rsidRPr="001B2C84" w:rsidRDefault="00EE1F6E" w:rsidP="00EE1F6E">
            <w:pPr>
              <w:spacing w:line="360" w:lineRule="auto"/>
              <w:jc w:val="center"/>
              <w:rPr>
                <w:rFonts w:ascii="Times New Roman" w:hAnsi="Times New Roman" w:cs="Times New Roman"/>
                <w:b/>
                <w:sz w:val="24"/>
                <w:szCs w:val="24"/>
              </w:rPr>
            </w:pPr>
          </w:p>
        </w:tc>
        <w:tc>
          <w:tcPr>
            <w:tcW w:w="1716" w:type="dxa"/>
            <w:tcBorders>
              <w:top w:val="single" w:sz="4" w:space="0" w:color="auto"/>
            </w:tcBorders>
          </w:tcPr>
          <w:p w14:paraId="34C3FB20" w14:textId="77777777" w:rsidR="00EE1F6E" w:rsidRPr="001B2C84" w:rsidRDefault="00EE1F6E" w:rsidP="00EE1F6E">
            <w:pPr>
              <w:spacing w:line="360" w:lineRule="auto"/>
              <w:jc w:val="center"/>
              <w:rPr>
                <w:rFonts w:ascii="Times New Roman" w:hAnsi="Times New Roman" w:cs="Times New Roman"/>
                <w:b/>
                <w:sz w:val="24"/>
                <w:szCs w:val="24"/>
              </w:rPr>
            </w:pPr>
          </w:p>
        </w:tc>
        <w:tc>
          <w:tcPr>
            <w:tcW w:w="1734" w:type="dxa"/>
            <w:tcBorders>
              <w:top w:val="single" w:sz="4" w:space="0" w:color="auto"/>
            </w:tcBorders>
          </w:tcPr>
          <w:p w14:paraId="5D85C720" w14:textId="77777777" w:rsidR="00EE1F6E" w:rsidRPr="001B2C84" w:rsidRDefault="00EE1F6E" w:rsidP="00EE1F6E">
            <w:pPr>
              <w:spacing w:line="360" w:lineRule="auto"/>
              <w:jc w:val="center"/>
              <w:rPr>
                <w:rFonts w:ascii="Times New Roman" w:hAnsi="Times New Roman" w:cs="Times New Roman"/>
                <w:b/>
                <w:sz w:val="24"/>
                <w:szCs w:val="24"/>
              </w:rPr>
            </w:pPr>
          </w:p>
        </w:tc>
        <w:tc>
          <w:tcPr>
            <w:tcW w:w="4392" w:type="dxa"/>
            <w:tcBorders>
              <w:top w:val="single" w:sz="4" w:space="0" w:color="auto"/>
            </w:tcBorders>
          </w:tcPr>
          <w:p w14:paraId="703501EB" w14:textId="77777777" w:rsidR="00EE1F6E" w:rsidRPr="001B2C84" w:rsidRDefault="00EE1F6E" w:rsidP="00EE1F6E">
            <w:pPr>
              <w:spacing w:line="360" w:lineRule="auto"/>
              <w:rPr>
                <w:rFonts w:ascii="Times New Roman" w:hAnsi="Times New Roman" w:cs="Times New Roman"/>
                <w:b/>
                <w:sz w:val="24"/>
                <w:szCs w:val="24"/>
              </w:rPr>
            </w:pPr>
            <w:r w:rsidRPr="001B2C84">
              <w:rPr>
                <w:rFonts w:ascii="Times New Roman" w:hAnsi="Times New Roman" w:cs="Times New Roman"/>
                <w:sz w:val="24"/>
                <w:szCs w:val="24"/>
              </w:rPr>
              <w:t xml:space="preserve">asosiasi biasanya juga disertai dengan </w:t>
            </w:r>
            <w:r w:rsidRPr="001B2C84">
              <w:rPr>
                <w:rFonts w:ascii="Times New Roman" w:hAnsi="Times New Roman" w:cs="Times New Roman"/>
                <w:i/>
                <w:sz w:val="24"/>
                <w:szCs w:val="24"/>
              </w:rPr>
              <w:t>multiplicity</w:t>
            </w:r>
          </w:p>
        </w:tc>
      </w:tr>
      <w:tr w:rsidR="00EE1F6E" w:rsidRPr="001B2C84" w14:paraId="72B5EF39" w14:textId="77777777" w:rsidTr="00EE1F6E">
        <w:tc>
          <w:tcPr>
            <w:tcW w:w="510" w:type="dxa"/>
          </w:tcPr>
          <w:p w14:paraId="1ECC95E9"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6</w:t>
            </w:r>
          </w:p>
        </w:tc>
        <w:tc>
          <w:tcPr>
            <w:tcW w:w="1716" w:type="dxa"/>
          </w:tcPr>
          <w:p w14:paraId="299FC50B"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46E5E177" wp14:editId="7C0761E0">
                  <wp:extent cx="685800" cy="11591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332" t="45256" r="36578" b="50808"/>
                          <a:stretch/>
                        </pic:blipFill>
                        <pic:spPr bwMode="auto">
                          <a:xfrm>
                            <a:off x="0" y="0"/>
                            <a:ext cx="690073" cy="116632"/>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156EFB7"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Generalization</w:t>
            </w:r>
          </w:p>
        </w:tc>
        <w:tc>
          <w:tcPr>
            <w:tcW w:w="4392" w:type="dxa"/>
          </w:tcPr>
          <w:p w14:paraId="2F372C9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generalisai-spesialisasi (umum khusus)</w:t>
            </w:r>
          </w:p>
        </w:tc>
      </w:tr>
      <w:tr w:rsidR="00EE1F6E" w:rsidRPr="001B2C84" w14:paraId="22CEA95C" w14:textId="77777777" w:rsidTr="00EE1F6E">
        <w:tc>
          <w:tcPr>
            <w:tcW w:w="510" w:type="dxa"/>
          </w:tcPr>
          <w:p w14:paraId="48A7462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lastRenderedPageBreak/>
              <w:t>7</w:t>
            </w:r>
          </w:p>
        </w:tc>
        <w:tc>
          <w:tcPr>
            <w:tcW w:w="1716" w:type="dxa"/>
          </w:tcPr>
          <w:p w14:paraId="543B4E76"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4242D1CD" wp14:editId="18777007">
                  <wp:extent cx="723900" cy="1524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0516" t="55094" r="35472" b="39659"/>
                          <a:stretch/>
                        </pic:blipFill>
                        <pic:spPr bwMode="auto">
                          <a:xfrm>
                            <a:off x="0" y="0"/>
                            <a:ext cx="723900" cy="15240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023DEE38"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Aggregation</w:t>
            </w:r>
          </w:p>
        </w:tc>
        <w:tc>
          <w:tcPr>
            <w:tcW w:w="4392" w:type="dxa"/>
          </w:tcPr>
          <w:p w14:paraId="1CE89CA8"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w:t>
            </w:r>
            <w:r w:rsidRPr="001B2C84">
              <w:rPr>
                <w:rFonts w:ascii="Times New Roman" w:hAnsi="Times New Roman" w:cs="Times New Roman"/>
                <w:color w:val="FFFFFF" w:themeColor="background1"/>
                <w:sz w:val="24"/>
                <w:szCs w:val="24"/>
              </w:rPr>
              <w:t>k</w:t>
            </w:r>
            <w:r w:rsidRPr="001B2C84">
              <w:rPr>
                <w:rFonts w:ascii="Times New Roman" w:hAnsi="Times New Roman" w:cs="Times New Roman"/>
                <w:sz w:val="24"/>
                <w:szCs w:val="24"/>
              </w:rPr>
              <w:t>kelas dengan</w:t>
            </w:r>
            <w:r w:rsidRPr="001B2C84">
              <w:rPr>
                <w:rFonts w:ascii="Times New Roman" w:hAnsi="Times New Roman" w:cs="Times New Roman"/>
                <w:color w:val="FFFFFF" w:themeColor="background1"/>
                <w:sz w:val="24"/>
                <w:szCs w:val="24"/>
              </w:rPr>
              <w:t>n</w:t>
            </w:r>
            <w:r w:rsidRPr="001B2C84">
              <w:rPr>
                <w:rFonts w:ascii="Times New Roman" w:hAnsi="Times New Roman" w:cs="Times New Roman"/>
                <w:sz w:val="24"/>
                <w:szCs w:val="24"/>
              </w:rPr>
              <w:t>makna semua bagian (</w:t>
            </w:r>
            <w:r w:rsidRPr="001B2C84">
              <w:rPr>
                <w:rFonts w:ascii="Times New Roman" w:hAnsi="Times New Roman" w:cs="Times New Roman"/>
                <w:i/>
                <w:sz w:val="24"/>
                <w:szCs w:val="24"/>
              </w:rPr>
              <w:t>whole-part</w:t>
            </w:r>
            <w:r w:rsidRPr="001B2C84">
              <w:rPr>
                <w:rFonts w:ascii="Times New Roman" w:hAnsi="Times New Roman" w:cs="Times New Roman"/>
                <w:sz w:val="24"/>
                <w:szCs w:val="24"/>
              </w:rPr>
              <w:t>)</w:t>
            </w:r>
          </w:p>
        </w:tc>
      </w:tr>
      <w:tr w:rsidR="00EE1F6E" w:rsidRPr="001B2C84" w14:paraId="0B12D083" w14:textId="77777777" w:rsidTr="00EE1F6E">
        <w:tc>
          <w:tcPr>
            <w:tcW w:w="510" w:type="dxa"/>
          </w:tcPr>
          <w:p w14:paraId="6D43EE1C"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8</w:t>
            </w:r>
          </w:p>
        </w:tc>
        <w:tc>
          <w:tcPr>
            <w:tcW w:w="1716" w:type="dxa"/>
          </w:tcPr>
          <w:p w14:paraId="62129125" w14:textId="77777777" w:rsidR="00EE1F6E" w:rsidRPr="001B2C84" w:rsidRDefault="00EE1F6E" w:rsidP="00EE1F6E">
            <w:pPr>
              <w:spacing w:line="360" w:lineRule="auto"/>
              <w:jc w:val="both"/>
              <w:rPr>
                <w:rFonts w:ascii="Times New Roman" w:hAnsi="Times New Roman" w:cs="Times New Roman"/>
                <w:noProof/>
                <w:sz w:val="24"/>
                <w:szCs w:val="24"/>
                <w:lang w:eastAsia="en-US"/>
              </w:rPr>
            </w:pPr>
            <w:r w:rsidRPr="001B2C84">
              <w:rPr>
                <w:rFonts w:ascii="Times New Roman" w:hAnsi="Times New Roman" w:cs="Times New Roman"/>
                <w:noProof/>
                <w:sz w:val="24"/>
                <w:szCs w:val="24"/>
                <w:lang w:eastAsia="en-US"/>
              </w:rPr>
              <w:drawing>
                <wp:inline distT="0" distB="0" distL="0" distR="0" wp14:anchorId="39118C1E" wp14:editId="713930FD">
                  <wp:extent cx="657225" cy="13335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1069" t="65916" r="36210" b="29493"/>
                          <a:stretch/>
                        </pic:blipFill>
                        <pic:spPr bwMode="auto">
                          <a:xfrm>
                            <a:off x="0" y="0"/>
                            <a:ext cx="657225" cy="133350"/>
                          </a:xfrm>
                          <a:prstGeom prst="rect">
                            <a:avLst/>
                          </a:prstGeom>
                          <a:ln>
                            <a:noFill/>
                          </a:ln>
                          <a:extLst>
                            <a:ext uri="{53640926-AAD7-44D8-BBD7-CCE9431645EC}">
                              <a14:shadowObscured xmlns:a14="http://schemas.microsoft.com/office/drawing/2010/main"/>
                            </a:ext>
                          </a:extLst>
                        </pic:spPr>
                      </pic:pic>
                    </a:graphicData>
                  </a:graphic>
                </wp:inline>
              </w:drawing>
            </w:r>
          </w:p>
        </w:tc>
        <w:tc>
          <w:tcPr>
            <w:tcW w:w="1734" w:type="dxa"/>
          </w:tcPr>
          <w:p w14:paraId="7D5724B6" w14:textId="77777777" w:rsidR="00EE1F6E" w:rsidRPr="001B2C84" w:rsidRDefault="00EE1F6E" w:rsidP="00EE1F6E">
            <w:pPr>
              <w:spacing w:line="360" w:lineRule="auto"/>
              <w:rPr>
                <w:rFonts w:ascii="Times New Roman" w:hAnsi="Times New Roman" w:cs="Times New Roman"/>
                <w:i/>
                <w:sz w:val="24"/>
                <w:szCs w:val="24"/>
              </w:rPr>
            </w:pPr>
            <w:r w:rsidRPr="001B2C84">
              <w:rPr>
                <w:rFonts w:ascii="Times New Roman" w:hAnsi="Times New Roman" w:cs="Times New Roman"/>
                <w:i/>
                <w:sz w:val="24"/>
                <w:szCs w:val="24"/>
              </w:rPr>
              <w:t>Depedency</w:t>
            </w:r>
          </w:p>
        </w:tc>
        <w:tc>
          <w:tcPr>
            <w:tcW w:w="4392" w:type="dxa"/>
          </w:tcPr>
          <w:p w14:paraId="13284604" w14:textId="77777777" w:rsidR="00EE1F6E" w:rsidRPr="001B2C84" w:rsidRDefault="00EE1F6E" w:rsidP="00EE1F6E">
            <w:pPr>
              <w:spacing w:line="360" w:lineRule="auto"/>
              <w:jc w:val="both"/>
              <w:rPr>
                <w:rFonts w:ascii="Times New Roman" w:hAnsi="Times New Roman" w:cs="Times New Roman"/>
                <w:sz w:val="24"/>
                <w:szCs w:val="24"/>
              </w:rPr>
            </w:pPr>
            <w:r w:rsidRPr="001B2C84">
              <w:rPr>
                <w:rFonts w:ascii="Times New Roman" w:hAnsi="Times New Roman" w:cs="Times New Roman"/>
                <w:sz w:val="24"/>
                <w:szCs w:val="24"/>
              </w:rPr>
              <w:t>Relasi antar kelas dengan makna kebergantungan antar kelas</w:t>
            </w:r>
          </w:p>
        </w:tc>
      </w:tr>
    </w:tbl>
    <w:p w14:paraId="6BD5E8E2" w14:textId="765C7F5D" w:rsidR="00EE1F6E" w:rsidRPr="001B2C84" w:rsidRDefault="00EE1F6E" w:rsidP="00EE1F6E">
      <w:pPr>
        <w:pStyle w:val="ListParagraph"/>
        <w:spacing w:after="0" w:line="360" w:lineRule="auto"/>
        <w:ind w:left="450"/>
        <w:jc w:val="both"/>
        <w:rPr>
          <w:rFonts w:ascii="Times New Roman" w:hAnsi="Times New Roman" w:cs="Times New Roman"/>
          <w:sz w:val="24"/>
          <w:szCs w:val="24"/>
        </w:rPr>
      </w:pPr>
      <w:r w:rsidRPr="001B2C84">
        <w:rPr>
          <w:rFonts w:ascii="Times New Roman" w:hAnsi="Times New Roman" w:cs="Times New Roman"/>
          <w:sz w:val="24"/>
          <w:szCs w:val="24"/>
        </w:rPr>
        <w:t xml:space="preserve">Sumber: </w:t>
      </w:r>
      <w:sdt>
        <w:sdtPr>
          <w:rPr>
            <w:rFonts w:ascii="Times New Roman" w:hAnsi="Times New Roman" w:cs="Times New Roman"/>
            <w:sz w:val="24"/>
            <w:szCs w:val="24"/>
          </w:rPr>
          <w:id w:val="1984878538"/>
          <w:citation/>
        </w:sdtPr>
        <w:sdtContent>
          <w:r w:rsidRPr="001B2C84">
            <w:rPr>
              <w:rFonts w:ascii="Times New Roman" w:hAnsi="Times New Roman" w:cs="Times New Roman"/>
              <w:sz w:val="24"/>
              <w:szCs w:val="24"/>
            </w:rPr>
            <w:fldChar w:fldCharType="begin"/>
          </w:r>
          <w:r w:rsidRPr="001B2C84">
            <w:rPr>
              <w:rFonts w:ascii="Times New Roman" w:hAnsi="Times New Roman" w:cs="Times New Roman"/>
              <w:sz w:val="24"/>
              <w:szCs w:val="24"/>
            </w:rPr>
            <w:instrText xml:space="preserve">CITATION Sco19 \l 1033 </w:instrText>
          </w:r>
          <w:r w:rsidRPr="001B2C84">
            <w:rPr>
              <w:rFonts w:ascii="Times New Roman" w:hAnsi="Times New Roman" w:cs="Times New Roman"/>
              <w:sz w:val="24"/>
              <w:szCs w:val="24"/>
            </w:rPr>
            <w:fldChar w:fldCharType="separate"/>
          </w:r>
          <w:r w:rsidRPr="001B2C84">
            <w:rPr>
              <w:rFonts w:ascii="Times New Roman" w:hAnsi="Times New Roman" w:cs="Times New Roman"/>
              <w:noProof/>
              <w:sz w:val="24"/>
              <w:szCs w:val="24"/>
            </w:rPr>
            <w:t>(Ambler, 2019)</w:t>
          </w:r>
          <w:r w:rsidRPr="001B2C84">
            <w:rPr>
              <w:rFonts w:ascii="Times New Roman" w:hAnsi="Times New Roman" w:cs="Times New Roman"/>
              <w:sz w:val="24"/>
              <w:szCs w:val="24"/>
            </w:rPr>
            <w:fldChar w:fldCharType="end"/>
          </w:r>
        </w:sdtContent>
      </w:sdt>
    </w:p>
    <w:p w14:paraId="1BDA0EBC" w14:textId="77777777" w:rsidR="00EE1F6E" w:rsidRPr="001B2C84" w:rsidRDefault="00EE1F6E" w:rsidP="00EE1F6E">
      <w:pPr>
        <w:spacing w:after="0" w:line="360" w:lineRule="auto"/>
        <w:ind w:firstLine="720"/>
        <w:jc w:val="both"/>
        <w:rPr>
          <w:rFonts w:ascii="Times New Roman" w:hAnsi="Times New Roman" w:cs="Times New Roman"/>
          <w:sz w:val="24"/>
          <w:szCs w:val="24"/>
        </w:rPr>
      </w:pPr>
    </w:p>
    <w:p w14:paraId="19E047B3" w14:textId="77777777" w:rsidR="00880F24" w:rsidRPr="001B2C84" w:rsidRDefault="00880F24" w:rsidP="00880F24">
      <w:pPr>
        <w:spacing w:after="0" w:line="360" w:lineRule="auto"/>
        <w:jc w:val="both"/>
        <w:rPr>
          <w:rFonts w:ascii="Times New Roman" w:hAnsi="Times New Roman" w:cs="Times New Roman"/>
          <w:sz w:val="24"/>
          <w:szCs w:val="24"/>
        </w:rPr>
      </w:pPr>
    </w:p>
    <w:p w14:paraId="510E873D" w14:textId="77777777" w:rsidR="00880F24" w:rsidRPr="001B2C84" w:rsidRDefault="00880F24" w:rsidP="00880F24">
      <w:pPr>
        <w:pStyle w:val="ListParagraph"/>
        <w:spacing w:after="0" w:line="360" w:lineRule="auto"/>
        <w:jc w:val="both"/>
        <w:rPr>
          <w:rFonts w:ascii="Times New Roman" w:hAnsi="Times New Roman" w:cs="Times New Roman"/>
          <w:b/>
          <w:sz w:val="24"/>
        </w:rPr>
      </w:pPr>
    </w:p>
    <w:p w14:paraId="41692E28" w14:textId="77777777" w:rsidR="00DE5085" w:rsidRPr="001B2C84" w:rsidRDefault="00DE5085" w:rsidP="00446692">
      <w:pPr>
        <w:spacing w:after="0" w:line="360" w:lineRule="auto"/>
        <w:ind w:firstLine="720"/>
        <w:jc w:val="both"/>
        <w:rPr>
          <w:rFonts w:ascii="Times New Roman" w:hAnsi="Times New Roman" w:cs="Times New Roman"/>
          <w:sz w:val="24"/>
        </w:rPr>
      </w:pPr>
    </w:p>
    <w:p w14:paraId="21ED49BF" w14:textId="77777777" w:rsidR="005D1D7E" w:rsidRPr="001B2C84" w:rsidRDefault="005D1D7E" w:rsidP="00446692">
      <w:pPr>
        <w:spacing w:after="0" w:line="360" w:lineRule="auto"/>
        <w:ind w:firstLine="720"/>
        <w:jc w:val="both"/>
        <w:rPr>
          <w:rFonts w:ascii="Times New Roman" w:hAnsi="Times New Roman" w:cs="Times New Roman"/>
          <w:sz w:val="24"/>
        </w:rPr>
      </w:pPr>
    </w:p>
    <w:p w14:paraId="6E735C4C" w14:textId="77777777" w:rsidR="005D1D7E" w:rsidRPr="001B2C84" w:rsidRDefault="005D1D7E" w:rsidP="00446692">
      <w:pPr>
        <w:spacing w:after="0" w:line="360" w:lineRule="auto"/>
        <w:ind w:firstLine="720"/>
        <w:jc w:val="both"/>
        <w:rPr>
          <w:rFonts w:ascii="Times New Roman" w:hAnsi="Times New Roman" w:cs="Times New Roman"/>
          <w:sz w:val="24"/>
        </w:rPr>
      </w:pPr>
    </w:p>
    <w:p w14:paraId="4DAE477C" w14:textId="77777777" w:rsidR="005D1D7E" w:rsidRPr="001B2C84" w:rsidRDefault="005D1D7E" w:rsidP="00446692">
      <w:pPr>
        <w:spacing w:after="0" w:line="360" w:lineRule="auto"/>
        <w:ind w:firstLine="720"/>
        <w:jc w:val="both"/>
        <w:rPr>
          <w:rFonts w:ascii="Times New Roman" w:hAnsi="Times New Roman" w:cs="Times New Roman"/>
          <w:sz w:val="24"/>
        </w:rPr>
      </w:pPr>
    </w:p>
    <w:p w14:paraId="7577EDB1" w14:textId="77777777" w:rsidR="005D1D7E" w:rsidRPr="001B2C84" w:rsidRDefault="005D1D7E" w:rsidP="00446692">
      <w:pPr>
        <w:spacing w:after="0" w:line="360" w:lineRule="auto"/>
        <w:ind w:firstLine="720"/>
        <w:jc w:val="both"/>
        <w:rPr>
          <w:rFonts w:ascii="Times New Roman" w:hAnsi="Times New Roman" w:cs="Times New Roman"/>
          <w:sz w:val="24"/>
        </w:rPr>
      </w:pPr>
    </w:p>
    <w:p w14:paraId="0C39C83F" w14:textId="77777777" w:rsidR="005D1D7E" w:rsidRPr="001B2C84" w:rsidRDefault="005D1D7E" w:rsidP="00446692">
      <w:pPr>
        <w:spacing w:after="0" w:line="360" w:lineRule="auto"/>
        <w:ind w:firstLine="720"/>
        <w:jc w:val="both"/>
        <w:rPr>
          <w:rFonts w:ascii="Times New Roman" w:hAnsi="Times New Roman" w:cs="Times New Roman"/>
          <w:sz w:val="24"/>
        </w:rPr>
      </w:pPr>
    </w:p>
    <w:p w14:paraId="49AB1B7B" w14:textId="77777777" w:rsidR="005D1D7E" w:rsidRPr="001B2C84" w:rsidRDefault="005D1D7E" w:rsidP="00446692">
      <w:pPr>
        <w:spacing w:after="0" w:line="360" w:lineRule="auto"/>
        <w:ind w:firstLine="720"/>
        <w:jc w:val="both"/>
        <w:rPr>
          <w:rFonts w:ascii="Times New Roman" w:hAnsi="Times New Roman" w:cs="Times New Roman"/>
          <w:sz w:val="24"/>
        </w:rPr>
      </w:pPr>
    </w:p>
    <w:p w14:paraId="1954EBBA" w14:textId="77777777" w:rsidR="005D1D7E" w:rsidRPr="001B2C84" w:rsidRDefault="005D1D7E" w:rsidP="00446692">
      <w:pPr>
        <w:spacing w:after="0" w:line="360" w:lineRule="auto"/>
        <w:ind w:firstLine="720"/>
        <w:jc w:val="both"/>
        <w:rPr>
          <w:rFonts w:ascii="Times New Roman" w:hAnsi="Times New Roman" w:cs="Times New Roman"/>
          <w:sz w:val="24"/>
        </w:rPr>
      </w:pPr>
    </w:p>
    <w:p w14:paraId="6666D31D" w14:textId="77777777" w:rsidR="005D1D7E" w:rsidRPr="001B2C84" w:rsidRDefault="005D1D7E" w:rsidP="00446692">
      <w:pPr>
        <w:spacing w:after="0" w:line="360" w:lineRule="auto"/>
        <w:ind w:firstLine="720"/>
        <w:jc w:val="both"/>
        <w:rPr>
          <w:rFonts w:ascii="Times New Roman" w:hAnsi="Times New Roman" w:cs="Times New Roman"/>
          <w:sz w:val="24"/>
        </w:rPr>
      </w:pPr>
    </w:p>
    <w:p w14:paraId="39C009B9" w14:textId="77777777" w:rsidR="005D1D7E" w:rsidRPr="001B2C84" w:rsidRDefault="005D1D7E" w:rsidP="00446692">
      <w:pPr>
        <w:spacing w:after="0" w:line="360" w:lineRule="auto"/>
        <w:ind w:firstLine="720"/>
        <w:jc w:val="both"/>
        <w:rPr>
          <w:rFonts w:ascii="Times New Roman" w:hAnsi="Times New Roman" w:cs="Times New Roman"/>
          <w:sz w:val="24"/>
        </w:rPr>
      </w:pPr>
    </w:p>
    <w:p w14:paraId="7239E4B9" w14:textId="77777777" w:rsidR="005D1D7E" w:rsidRPr="001B2C84" w:rsidRDefault="005D1D7E" w:rsidP="00446692">
      <w:pPr>
        <w:spacing w:after="0" w:line="360" w:lineRule="auto"/>
        <w:ind w:firstLine="720"/>
        <w:jc w:val="both"/>
        <w:rPr>
          <w:rFonts w:ascii="Times New Roman" w:hAnsi="Times New Roman" w:cs="Times New Roman"/>
          <w:sz w:val="24"/>
        </w:rPr>
      </w:pPr>
    </w:p>
    <w:p w14:paraId="4B8D0F66" w14:textId="77777777" w:rsidR="005D1D7E" w:rsidRPr="001B2C84" w:rsidRDefault="005D1D7E" w:rsidP="00446692">
      <w:pPr>
        <w:spacing w:after="0" w:line="360" w:lineRule="auto"/>
        <w:ind w:firstLine="720"/>
        <w:jc w:val="both"/>
        <w:rPr>
          <w:rFonts w:ascii="Times New Roman" w:hAnsi="Times New Roman" w:cs="Times New Roman"/>
          <w:sz w:val="24"/>
        </w:rPr>
      </w:pPr>
    </w:p>
    <w:p w14:paraId="39A68D5A" w14:textId="77777777" w:rsidR="005D1D7E" w:rsidRPr="001B2C84" w:rsidRDefault="005D1D7E" w:rsidP="00446692">
      <w:pPr>
        <w:spacing w:after="0" w:line="360" w:lineRule="auto"/>
        <w:ind w:firstLine="720"/>
        <w:jc w:val="both"/>
        <w:rPr>
          <w:rFonts w:ascii="Times New Roman" w:hAnsi="Times New Roman" w:cs="Times New Roman"/>
          <w:sz w:val="24"/>
        </w:rPr>
      </w:pPr>
    </w:p>
    <w:p w14:paraId="052E42A7" w14:textId="77777777" w:rsidR="005D1D7E" w:rsidRPr="001B2C84" w:rsidRDefault="005D1D7E" w:rsidP="00446692">
      <w:pPr>
        <w:spacing w:after="0" w:line="360" w:lineRule="auto"/>
        <w:ind w:firstLine="720"/>
        <w:jc w:val="both"/>
        <w:rPr>
          <w:rFonts w:ascii="Times New Roman" w:hAnsi="Times New Roman" w:cs="Times New Roman"/>
          <w:sz w:val="24"/>
        </w:rPr>
      </w:pPr>
    </w:p>
    <w:p w14:paraId="1215F120" w14:textId="77777777" w:rsidR="005D1D7E" w:rsidRPr="001B2C84" w:rsidRDefault="005D1D7E" w:rsidP="00446692">
      <w:pPr>
        <w:spacing w:after="0" w:line="360" w:lineRule="auto"/>
        <w:ind w:firstLine="720"/>
        <w:jc w:val="both"/>
        <w:rPr>
          <w:rFonts w:ascii="Times New Roman" w:hAnsi="Times New Roman" w:cs="Times New Roman"/>
          <w:sz w:val="24"/>
        </w:rPr>
      </w:pPr>
    </w:p>
    <w:p w14:paraId="3B8EE895" w14:textId="77777777" w:rsidR="005D1D7E" w:rsidRPr="001B2C84" w:rsidRDefault="005D1D7E" w:rsidP="00446692">
      <w:pPr>
        <w:spacing w:after="0" w:line="360" w:lineRule="auto"/>
        <w:ind w:firstLine="720"/>
        <w:jc w:val="both"/>
        <w:rPr>
          <w:rFonts w:ascii="Times New Roman" w:hAnsi="Times New Roman" w:cs="Times New Roman"/>
          <w:sz w:val="24"/>
        </w:rPr>
      </w:pPr>
    </w:p>
    <w:p w14:paraId="3C309C50" w14:textId="77777777" w:rsidR="005D1D7E" w:rsidRPr="001B2C84" w:rsidRDefault="005D1D7E" w:rsidP="00446692">
      <w:pPr>
        <w:spacing w:after="0" w:line="360" w:lineRule="auto"/>
        <w:ind w:firstLine="720"/>
        <w:jc w:val="both"/>
        <w:rPr>
          <w:rFonts w:ascii="Times New Roman" w:hAnsi="Times New Roman" w:cs="Times New Roman"/>
          <w:sz w:val="24"/>
        </w:rPr>
      </w:pPr>
    </w:p>
    <w:p w14:paraId="0E175318" w14:textId="77777777" w:rsidR="005D1D7E" w:rsidRPr="001B2C84" w:rsidRDefault="005D1D7E" w:rsidP="00446692">
      <w:pPr>
        <w:spacing w:after="0" w:line="360" w:lineRule="auto"/>
        <w:ind w:firstLine="720"/>
        <w:jc w:val="both"/>
        <w:rPr>
          <w:rFonts w:ascii="Times New Roman" w:hAnsi="Times New Roman" w:cs="Times New Roman"/>
          <w:sz w:val="24"/>
        </w:rPr>
      </w:pPr>
    </w:p>
    <w:p w14:paraId="77E28F7D" w14:textId="77777777" w:rsidR="005D1D7E" w:rsidRPr="001B2C84" w:rsidRDefault="005D1D7E" w:rsidP="00446692">
      <w:pPr>
        <w:spacing w:after="0" w:line="360" w:lineRule="auto"/>
        <w:ind w:firstLine="720"/>
        <w:jc w:val="both"/>
        <w:rPr>
          <w:rFonts w:ascii="Times New Roman" w:hAnsi="Times New Roman" w:cs="Times New Roman"/>
          <w:sz w:val="24"/>
        </w:rPr>
      </w:pPr>
    </w:p>
    <w:p w14:paraId="1CC89A42" w14:textId="77777777" w:rsidR="005D1D7E" w:rsidRPr="001B2C84" w:rsidRDefault="005D1D7E" w:rsidP="00446692">
      <w:pPr>
        <w:spacing w:after="0" w:line="360" w:lineRule="auto"/>
        <w:ind w:firstLine="720"/>
        <w:jc w:val="both"/>
        <w:rPr>
          <w:rFonts w:ascii="Times New Roman" w:hAnsi="Times New Roman" w:cs="Times New Roman"/>
          <w:sz w:val="24"/>
        </w:rPr>
      </w:pPr>
    </w:p>
    <w:p w14:paraId="1945AE85" w14:textId="77777777" w:rsidR="005D1D7E" w:rsidRPr="001B2C84" w:rsidRDefault="005D1D7E" w:rsidP="00446692">
      <w:pPr>
        <w:spacing w:after="0" w:line="360" w:lineRule="auto"/>
        <w:ind w:firstLine="720"/>
        <w:jc w:val="both"/>
        <w:rPr>
          <w:rFonts w:ascii="Times New Roman" w:hAnsi="Times New Roman" w:cs="Times New Roman"/>
          <w:sz w:val="24"/>
        </w:rPr>
      </w:pPr>
    </w:p>
    <w:p w14:paraId="63D60E78" w14:textId="77777777" w:rsidR="005D1D7E" w:rsidRPr="001B2C84" w:rsidRDefault="005D1D7E" w:rsidP="00446692">
      <w:pPr>
        <w:spacing w:after="0" w:line="360" w:lineRule="auto"/>
        <w:ind w:firstLine="720"/>
        <w:jc w:val="both"/>
        <w:rPr>
          <w:rFonts w:ascii="Times New Roman" w:hAnsi="Times New Roman" w:cs="Times New Roman"/>
          <w:sz w:val="24"/>
        </w:rPr>
      </w:pPr>
    </w:p>
    <w:p w14:paraId="53DE8469" w14:textId="77777777" w:rsidR="005D1D7E" w:rsidRPr="001B2C84" w:rsidRDefault="005D1D7E" w:rsidP="00446692">
      <w:pPr>
        <w:spacing w:after="0" w:line="360" w:lineRule="auto"/>
        <w:ind w:firstLine="720"/>
        <w:jc w:val="both"/>
        <w:rPr>
          <w:rFonts w:ascii="Times New Roman" w:hAnsi="Times New Roman" w:cs="Times New Roman"/>
          <w:sz w:val="24"/>
        </w:rPr>
      </w:pPr>
    </w:p>
    <w:p w14:paraId="44D89663" w14:textId="77777777" w:rsidR="005D1D7E" w:rsidRPr="001B2C84" w:rsidRDefault="005D1D7E" w:rsidP="00446692">
      <w:pPr>
        <w:spacing w:after="0" w:line="360" w:lineRule="auto"/>
        <w:ind w:firstLine="720"/>
        <w:jc w:val="both"/>
        <w:rPr>
          <w:rFonts w:ascii="Times New Roman" w:hAnsi="Times New Roman" w:cs="Times New Roman"/>
          <w:sz w:val="24"/>
        </w:rPr>
      </w:pPr>
    </w:p>
    <w:p w14:paraId="54B38C1A" w14:textId="52A28A78" w:rsidR="00C57C04" w:rsidRPr="001B2C84" w:rsidRDefault="00C57C04" w:rsidP="00C57C04">
      <w:pPr>
        <w:pStyle w:val="ListParagraph"/>
        <w:numPr>
          <w:ilvl w:val="0"/>
          <w:numId w:val="18"/>
        </w:numPr>
        <w:spacing w:after="0" w:line="360" w:lineRule="auto"/>
        <w:jc w:val="center"/>
        <w:rPr>
          <w:rFonts w:ascii="Times New Roman" w:hAnsi="Times New Roman" w:cs="Times New Roman"/>
          <w:b/>
          <w:sz w:val="24"/>
        </w:rPr>
      </w:pPr>
      <w:r w:rsidRPr="001B2C84">
        <w:rPr>
          <w:rFonts w:ascii="Times New Roman" w:hAnsi="Times New Roman" w:cs="Times New Roman"/>
          <w:b/>
          <w:sz w:val="24"/>
        </w:rPr>
        <w:lastRenderedPageBreak/>
        <w:t>METODOLOGI PEKERJAAN</w:t>
      </w:r>
    </w:p>
    <w:p w14:paraId="40A6F449" w14:textId="77777777" w:rsidR="00C57C04" w:rsidRPr="001B2C84" w:rsidRDefault="00C57C04" w:rsidP="00C57C04">
      <w:pPr>
        <w:spacing w:after="0" w:line="360" w:lineRule="auto"/>
        <w:rPr>
          <w:rFonts w:ascii="Times New Roman" w:hAnsi="Times New Roman" w:cs="Times New Roman"/>
          <w:b/>
          <w:sz w:val="24"/>
        </w:rPr>
      </w:pPr>
    </w:p>
    <w:p w14:paraId="7805640D" w14:textId="4914D338" w:rsidR="00C57C04" w:rsidRPr="001B2C84" w:rsidRDefault="00C57C04" w:rsidP="00C57C04">
      <w:pPr>
        <w:spacing w:after="0" w:line="360" w:lineRule="auto"/>
        <w:jc w:val="both"/>
        <w:rPr>
          <w:rFonts w:ascii="Times New Roman" w:hAnsi="Times New Roman" w:cs="Times New Roman"/>
          <w:b/>
          <w:i/>
          <w:noProof/>
          <w:sz w:val="24"/>
          <w:szCs w:val="24"/>
          <w:lang w:eastAsia="id-ID"/>
        </w:rPr>
      </w:pPr>
      <w:r w:rsidRPr="001B2C84">
        <w:rPr>
          <w:rFonts w:ascii="Times New Roman" w:hAnsi="Times New Roman" w:cs="Times New Roman"/>
          <w:b/>
          <w:sz w:val="24"/>
        </w:rPr>
        <w:t>3.1</w:t>
      </w:r>
      <w:r w:rsidRPr="001B2C84">
        <w:rPr>
          <w:rFonts w:ascii="Times New Roman" w:hAnsi="Times New Roman" w:cs="Times New Roman"/>
          <w:sz w:val="24"/>
        </w:rPr>
        <w:t xml:space="preserve"> </w:t>
      </w:r>
      <w:r w:rsidRPr="001B2C84">
        <w:rPr>
          <w:rFonts w:ascii="Times New Roman" w:hAnsi="Times New Roman" w:cs="Times New Roman"/>
          <w:b/>
          <w:i/>
          <w:noProof/>
          <w:sz w:val="24"/>
          <w:szCs w:val="24"/>
          <w:lang w:eastAsia="id-ID"/>
        </w:rPr>
        <w:t>Work Breakdown Structure</w:t>
      </w:r>
    </w:p>
    <w:p w14:paraId="5274DD7F" w14:textId="5F06B4B3"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r w:rsidRPr="001B2C84">
        <w:rPr>
          <w:rFonts w:ascii="Times New Roman" w:hAnsi="Times New Roman" w:cs="Times New Roman"/>
          <w:noProof/>
        </w:rPr>
        <w:object w:dxaOrig="1440" w:dyaOrig="1440" w14:anchorId="0F40B4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pt;margin-top:123.75pt;width:405.75pt;height:300pt;z-index:251661824;mso-position-horizontal-relative:text;mso-position-vertical-relative:text">
            <v:imagedata r:id="rId20" o:title=""/>
          </v:shape>
          <o:OLEObject Type="Embed" ProgID="Visio.Drawing.15" ShapeID="_x0000_s1028" DrawAspect="Content" ObjectID="_1636547021" r:id="rId21"/>
        </w:object>
      </w:r>
      <w:r w:rsidRPr="001B2C84">
        <w:rPr>
          <w:rFonts w:ascii="Times New Roman" w:hAnsi="Times New Roman" w:cs="Times New Roman"/>
          <w:b/>
          <w:i/>
          <w:noProof/>
          <w:sz w:val="24"/>
          <w:szCs w:val="24"/>
          <w:lang w:eastAsia="id-ID"/>
        </w:rPr>
        <w:tab/>
      </w:r>
      <w:r w:rsidRPr="001B2C84">
        <w:rPr>
          <w:rFonts w:ascii="Times New Roman" w:hAnsi="Times New Roman" w:cs="Times New Roman"/>
          <w:noProof/>
          <w:sz w:val="24"/>
          <w:szCs w:val="24"/>
          <w:lang w:eastAsia="id-ID"/>
        </w:rPr>
        <w:t xml:space="preserve">Proses tahapan kerja dalam perancangan aplikasi </w:t>
      </w:r>
      <w:r w:rsidRPr="001B2C84">
        <w:rPr>
          <w:rFonts w:ascii="Times New Roman" w:hAnsi="Times New Roman" w:cs="Times New Roman"/>
          <w:sz w:val="24"/>
          <w:szCs w:val="24"/>
          <w:lang w:eastAsia="id-ID"/>
        </w:rPr>
        <w:t xml:space="preserve">yang dilakukan selama kerja praktek digambarkan dengan </w:t>
      </w:r>
      <w:r w:rsidRPr="001B2C84">
        <w:rPr>
          <w:rFonts w:ascii="Times New Roman" w:hAnsi="Times New Roman" w:cs="Times New Roman"/>
          <w:i/>
          <w:sz w:val="24"/>
          <w:szCs w:val="24"/>
          <w:lang w:eastAsia="id-ID"/>
        </w:rPr>
        <w:t xml:space="preserve">work breakdown structure </w:t>
      </w:r>
      <w:r w:rsidRPr="001B2C84">
        <w:rPr>
          <w:rFonts w:ascii="Times New Roman" w:hAnsi="Times New Roman" w:cs="Times New Roman"/>
          <w:sz w:val="24"/>
          <w:szCs w:val="24"/>
          <w:lang w:eastAsia="id-ID"/>
        </w:rPr>
        <w:t xml:space="preserve">sebagai tujuan untuk menjelaskan tahapan-tahapan pekerjaan yang disesuaikan dengan </w:t>
      </w:r>
      <w:r w:rsidRPr="001B2C84">
        <w:rPr>
          <w:rFonts w:ascii="Times New Roman" w:hAnsi="Times New Roman" w:cs="Times New Roman"/>
          <w:i/>
          <w:sz w:val="24"/>
          <w:szCs w:val="24"/>
          <w:lang w:eastAsia="id-ID"/>
        </w:rPr>
        <w:t>scrum</w:t>
      </w:r>
      <w:r w:rsidRPr="001B2C84">
        <w:rPr>
          <w:rFonts w:ascii="Times New Roman" w:hAnsi="Times New Roman" w:cs="Times New Roman"/>
          <w:sz w:val="24"/>
          <w:szCs w:val="24"/>
          <w:lang w:eastAsia="id-ID"/>
        </w:rPr>
        <w:t xml:space="preserve">, serta aktivitas yang akan dilakukan pada setiap tahapan-tahapan tersebut </w:t>
      </w:r>
      <w:r w:rsidRPr="001B2C84">
        <w:rPr>
          <w:rFonts w:ascii="Times New Roman" w:hAnsi="Times New Roman" w:cs="Times New Roman"/>
          <w:noProof/>
          <w:sz w:val="24"/>
          <w:szCs w:val="24"/>
          <w:lang w:eastAsia="id-ID"/>
        </w:rPr>
        <w:t xml:space="preserve">yang disajikan dalam skema WBS. Berikut gambar tahapan dari </w:t>
      </w:r>
      <w:r w:rsidRPr="001B2C84">
        <w:rPr>
          <w:rFonts w:ascii="Times New Roman" w:hAnsi="Times New Roman" w:cs="Times New Roman"/>
          <w:i/>
          <w:noProof/>
          <w:sz w:val="24"/>
          <w:szCs w:val="24"/>
          <w:lang w:eastAsia="id-ID"/>
        </w:rPr>
        <w:t>Work Breakdown Structure</w:t>
      </w:r>
      <w:r w:rsidRPr="001B2C84">
        <w:rPr>
          <w:rFonts w:ascii="Times New Roman" w:hAnsi="Times New Roman" w:cs="Times New Roman"/>
          <w:noProof/>
          <w:sz w:val="24"/>
          <w:szCs w:val="24"/>
          <w:lang w:eastAsia="id-ID"/>
        </w:rPr>
        <w:t>.</w:t>
      </w:r>
    </w:p>
    <w:p w14:paraId="5CC85743" w14:textId="77E9CA66" w:rsidR="00C57C04" w:rsidRPr="001B2C84" w:rsidRDefault="00C57C04" w:rsidP="00C57C04">
      <w:pPr>
        <w:spacing w:after="0" w:line="360" w:lineRule="auto"/>
        <w:ind w:left="90" w:firstLine="360"/>
        <w:jc w:val="both"/>
        <w:rPr>
          <w:rFonts w:ascii="Times New Roman" w:hAnsi="Times New Roman" w:cs="Times New Roman"/>
          <w:noProof/>
          <w:sz w:val="24"/>
          <w:szCs w:val="24"/>
          <w:lang w:eastAsia="id-ID"/>
        </w:rPr>
      </w:pPr>
    </w:p>
    <w:p w14:paraId="3EF7DF90" w14:textId="122518D0" w:rsidR="00C57C04" w:rsidRPr="001B2C84" w:rsidRDefault="00C57C04" w:rsidP="00C57C04">
      <w:pPr>
        <w:spacing w:after="0" w:line="360" w:lineRule="auto"/>
        <w:jc w:val="both"/>
        <w:rPr>
          <w:rFonts w:ascii="Times New Roman" w:hAnsi="Times New Roman" w:cs="Times New Roman"/>
          <w:sz w:val="24"/>
        </w:rPr>
      </w:pPr>
    </w:p>
    <w:p w14:paraId="4E30B4D0" w14:textId="5B476D7E" w:rsidR="00C57C04" w:rsidRPr="001B2C84" w:rsidRDefault="00C57C04" w:rsidP="00446692">
      <w:pPr>
        <w:spacing w:after="0" w:line="360" w:lineRule="auto"/>
        <w:ind w:firstLine="720"/>
        <w:jc w:val="both"/>
        <w:rPr>
          <w:rFonts w:ascii="Times New Roman" w:hAnsi="Times New Roman" w:cs="Times New Roman"/>
          <w:sz w:val="24"/>
        </w:rPr>
      </w:pPr>
    </w:p>
    <w:p w14:paraId="5E405F7A" w14:textId="0B28F12E" w:rsidR="00C57C04" w:rsidRPr="001B2C84" w:rsidRDefault="00C57C04" w:rsidP="00446692">
      <w:pPr>
        <w:spacing w:after="0" w:line="360" w:lineRule="auto"/>
        <w:ind w:firstLine="720"/>
        <w:jc w:val="both"/>
        <w:rPr>
          <w:rFonts w:ascii="Times New Roman" w:hAnsi="Times New Roman" w:cs="Times New Roman"/>
          <w:sz w:val="24"/>
        </w:rPr>
      </w:pPr>
    </w:p>
    <w:p w14:paraId="3CB93047" w14:textId="12F06CDB" w:rsidR="00C57C04" w:rsidRPr="001B2C84" w:rsidRDefault="00C57C04" w:rsidP="00446692">
      <w:pPr>
        <w:spacing w:after="0" w:line="360" w:lineRule="auto"/>
        <w:ind w:firstLine="720"/>
        <w:jc w:val="both"/>
        <w:rPr>
          <w:rFonts w:ascii="Times New Roman" w:hAnsi="Times New Roman" w:cs="Times New Roman"/>
          <w:sz w:val="24"/>
        </w:rPr>
      </w:pPr>
    </w:p>
    <w:p w14:paraId="2C8CD1E5" w14:textId="5F57A5B6" w:rsidR="00C57C04" w:rsidRPr="001B2C84" w:rsidRDefault="00C57C04" w:rsidP="00446692">
      <w:pPr>
        <w:spacing w:after="0" w:line="360" w:lineRule="auto"/>
        <w:ind w:firstLine="720"/>
        <w:jc w:val="both"/>
        <w:rPr>
          <w:rFonts w:ascii="Times New Roman" w:hAnsi="Times New Roman" w:cs="Times New Roman"/>
          <w:sz w:val="24"/>
        </w:rPr>
      </w:pPr>
    </w:p>
    <w:p w14:paraId="407D257D" w14:textId="10486C96" w:rsidR="00C57C04" w:rsidRPr="001B2C84" w:rsidRDefault="00C57C04" w:rsidP="00446692">
      <w:pPr>
        <w:spacing w:after="0" w:line="360" w:lineRule="auto"/>
        <w:ind w:firstLine="720"/>
        <w:jc w:val="both"/>
        <w:rPr>
          <w:rFonts w:ascii="Times New Roman" w:hAnsi="Times New Roman" w:cs="Times New Roman"/>
          <w:sz w:val="24"/>
        </w:rPr>
      </w:pPr>
    </w:p>
    <w:p w14:paraId="457A7415" w14:textId="046FF42D" w:rsidR="00C57C04" w:rsidRPr="001B2C84" w:rsidRDefault="00C57C04" w:rsidP="00446692">
      <w:pPr>
        <w:spacing w:after="0" w:line="360" w:lineRule="auto"/>
        <w:ind w:firstLine="720"/>
        <w:jc w:val="both"/>
        <w:rPr>
          <w:rFonts w:ascii="Times New Roman" w:hAnsi="Times New Roman" w:cs="Times New Roman"/>
          <w:sz w:val="24"/>
        </w:rPr>
      </w:pPr>
    </w:p>
    <w:p w14:paraId="55F7063D" w14:textId="25801934" w:rsidR="00C57C04" w:rsidRPr="001B2C84" w:rsidRDefault="00C57C04" w:rsidP="00446692">
      <w:pPr>
        <w:spacing w:after="0" w:line="360" w:lineRule="auto"/>
        <w:ind w:firstLine="720"/>
        <w:jc w:val="both"/>
        <w:rPr>
          <w:rFonts w:ascii="Times New Roman" w:hAnsi="Times New Roman" w:cs="Times New Roman"/>
          <w:sz w:val="24"/>
        </w:rPr>
      </w:pPr>
    </w:p>
    <w:p w14:paraId="3E539E28" w14:textId="37168B0B" w:rsidR="00C57C04" w:rsidRPr="001B2C84" w:rsidRDefault="00C57C04" w:rsidP="00446692">
      <w:pPr>
        <w:spacing w:after="0" w:line="360" w:lineRule="auto"/>
        <w:ind w:firstLine="720"/>
        <w:jc w:val="both"/>
        <w:rPr>
          <w:rFonts w:ascii="Times New Roman" w:hAnsi="Times New Roman" w:cs="Times New Roman"/>
          <w:sz w:val="24"/>
        </w:rPr>
      </w:pPr>
    </w:p>
    <w:p w14:paraId="76E1056D" w14:textId="37719439" w:rsidR="00C57C04" w:rsidRPr="001B2C84" w:rsidRDefault="00C57C04" w:rsidP="00446692">
      <w:pPr>
        <w:spacing w:after="0" w:line="360" w:lineRule="auto"/>
        <w:ind w:firstLine="720"/>
        <w:jc w:val="both"/>
        <w:rPr>
          <w:rFonts w:ascii="Times New Roman" w:hAnsi="Times New Roman" w:cs="Times New Roman"/>
          <w:sz w:val="24"/>
        </w:rPr>
      </w:pPr>
    </w:p>
    <w:p w14:paraId="1B502E9E" w14:textId="533E1A66" w:rsidR="00C57C04" w:rsidRPr="001B2C84" w:rsidRDefault="00C57C04" w:rsidP="00446692">
      <w:pPr>
        <w:spacing w:after="0" w:line="360" w:lineRule="auto"/>
        <w:ind w:firstLine="720"/>
        <w:jc w:val="both"/>
        <w:rPr>
          <w:rFonts w:ascii="Times New Roman" w:hAnsi="Times New Roman" w:cs="Times New Roman"/>
          <w:sz w:val="24"/>
        </w:rPr>
      </w:pPr>
    </w:p>
    <w:p w14:paraId="10879FE9" w14:textId="220F3A2C" w:rsidR="00C57C04" w:rsidRPr="001B2C84" w:rsidRDefault="00C57C04" w:rsidP="00446692">
      <w:pPr>
        <w:spacing w:after="0" w:line="360" w:lineRule="auto"/>
        <w:ind w:firstLine="720"/>
        <w:jc w:val="both"/>
        <w:rPr>
          <w:rFonts w:ascii="Times New Roman" w:hAnsi="Times New Roman" w:cs="Times New Roman"/>
          <w:sz w:val="24"/>
        </w:rPr>
      </w:pPr>
    </w:p>
    <w:p w14:paraId="3D377164" w14:textId="7CD8B5CC" w:rsidR="00C57C04" w:rsidRPr="001B2C84" w:rsidRDefault="00C57C04" w:rsidP="00446692">
      <w:pPr>
        <w:spacing w:after="0" w:line="360" w:lineRule="auto"/>
        <w:ind w:firstLine="720"/>
        <w:jc w:val="both"/>
        <w:rPr>
          <w:rFonts w:ascii="Times New Roman" w:hAnsi="Times New Roman" w:cs="Times New Roman"/>
          <w:sz w:val="24"/>
        </w:rPr>
      </w:pPr>
    </w:p>
    <w:p w14:paraId="20C33F62" w14:textId="2203995C" w:rsidR="00C57C04" w:rsidRPr="001B2C84" w:rsidRDefault="00C57C04" w:rsidP="00446692">
      <w:pPr>
        <w:spacing w:after="0" w:line="360" w:lineRule="auto"/>
        <w:ind w:firstLine="720"/>
        <w:jc w:val="both"/>
        <w:rPr>
          <w:rFonts w:ascii="Times New Roman" w:hAnsi="Times New Roman" w:cs="Times New Roman"/>
          <w:sz w:val="24"/>
        </w:rPr>
      </w:pPr>
    </w:p>
    <w:p w14:paraId="55F18264" w14:textId="77777777" w:rsidR="00C57C04" w:rsidRPr="001B2C84" w:rsidRDefault="00C57C04" w:rsidP="00C57C04">
      <w:pPr>
        <w:spacing w:after="0" w:line="360" w:lineRule="auto"/>
        <w:jc w:val="center"/>
        <w:rPr>
          <w:rFonts w:ascii="Times New Roman" w:hAnsi="Times New Roman" w:cs="Times New Roman"/>
          <w:b/>
          <w:i/>
          <w:sz w:val="24"/>
          <w:szCs w:val="24"/>
        </w:rPr>
      </w:pPr>
      <w:r w:rsidRPr="001B2C84">
        <w:rPr>
          <w:rFonts w:ascii="Times New Roman" w:hAnsi="Times New Roman" w:cs="Times New Roman"/>
          <w:b/>
          <w:sz w:val="24"/>
          <w:szCs w:val="24"/>
        </w:rPr>
        <w:t xml:space="preserve">Gambar 3.2 </w:t>
      </w:r>
      <w:r w:rsidRPr="001B2C84">
        <w:rPr>
          <w:rFonts w:ascii="Times New Roman" w:hAnsi="Times New Roman" w:cs="Times New Roman"/>
          <w:b/>
          <w:i/>
          <w:sz w:val="24"/>
          <w:szCs w:val="24"/>
        </w:rPr>
        <w:t>Work Breakdown Structure</w:t>
      </w:r>
    </w:p>
    <w:p w14:paraId="2F27E7C5" w14:textId="77777777" w:rsidR="00010EEF"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pertama dalam WBS ini adalah </w:t>
      </w:r>
      <w:r w:rsidRPr="001B2C84">
        <w:rPr>
          <w:rFonts w:ascii="Times New Roman" w:hAnsi="Times New Roman" w:cs="Times New Roman"/>
          <w:i/>
          <w:sz w:val="24"/>
          <w:szCs w:val="24"/>
        </w:rPr>
        <w:t>product</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pada tahapan ini mempunyai aktivitas membuat proses bisnis, yang diperoleh dari dokumen, hasil wawancara, buku referensi dan jurnal peneliti sebelumnya, lalu aktifitas selanjutnya yaitu identifikasi aktor yang akan digambarkan dengan </w:t>
      </w:r>
      <w:r w:rsidRPr="001B2C84">
        <w:rPr>
          <w:rFonts w:ascii="Times New Roman" w:hAnsi="Times New Roman" w:cs="Times New Roman"/>
          <w:i/>
          <w:sz w:val="24"/>
          <w:szCs w:val="24"/>
        </w:rPr>
        <w:t>use case</w:t>
      </w:r>
      <w:r w:rsidRPr="001B2C84">
        <w:rPr>
          <w:rFonts w:ascii="Times New Roman" w:hAnsi="Times New Roman" w:cs="Times New Roman"/>
          <w:sz w:val="24"/>
          <w:szCs w:val="24"/>
        </w:rPr>
        <w:t xml:space="preserve"> diagram, aktivitas selanjutnya yaitu identifikasi aktivitas bisnis yang digambarkan dengan </w:t>
      </w:r>
      <w:r w:rsidRPr="001B2C84">
        <w:rPr>
          <w:rFonts w:ascii="Times New Roman" w:hAnsi="Times New Roman" w:cs="Times New Roman"/>
          <w:i/>
          <w:sz w:val="24"/>
          <w:szCs w:val="24"/>
        </w:rPr>
        <w:t>activity</w:t>
      </w:r>
      <w:r w:rsidRPr="001B2C84">
        <w:rPr>
          <w:rFonts w:ascii="Times New Roman" w:hAnsi="Times New Roman" w:cs="Times New Roman"/>
          <w:sz w:val="24"/>
          <w:szCs w:val="24"/>
        </w:rPr>
        <w:t xml:space="preserve"> diagram, aktivitas selanjutnya yaitu membuat struktur sistem yang </w:t>
      </w:r>
      <w:r w:rsidRPr="001B2C84">
        <w:rPr>
          <w:rFonts w:ascii="Times New Roman" w:hAnsi="Times New Roman" w:cs="Times New Roman"/>
          <w:sz w:val="24"/>
          <w:szCs w:val="24"/>
        </w:rPr>
        <w:lastRenderedPageBreak/>
        <w:t xml:space="preserve">akan digambarkan dengan </w:t>
      </w:r>
      <w:r w:rsidRPr="001B2C84">
        <w:rPr>
          <w:rFonts w:ascii="Times New Roman" w:hAnsi="Times New Roman" w:cs="Times New Roman"/>
          <w:i/>
          <w:sz w:val="24"/>
          <w:szCs w:val="24"/>
        </w:rPr>
        <w:t>class</w:t>
      </w:r>
      <w:r w:rsidRPr="001B2C84">
        <w:rPr>
          <w:rFonts w:ascii="Times New Roman" w:hAnsi="Times New Roman" w:cs="Times New Roman"/>
          <w:sz w:val="24"/>
          <w:szCs w:val="24"/>
        </w:rPr>
        <w:t xml:space="preserve"> diagram, dan mengidentifikasi kebutuhan sistem yang akan digambarkan dengan tabel </w:t>
      </w:r>
      <w:r w:rsidRPr="001B2C84">
        <w:rPr>
          <w:rFonts w:ascii="Times New Roman" w:hAnsi="Times New Roman" w:cs="Times New Roman"/>
          <w:i/>
          <w:sz w:val="24"/>
          <w:szCs w:val="24"/>
        </w:rPr>
        <w:t>backlog item</w:t>
      </w:r>
      <w:r w:rsidRPr="001B2C84">
        <w:rPr>
          <w:rFonts w:ascii="Times New Roman" w:hAnsi="Times New Roman" w:cs="Times New Roman"/>
          <w:sz w:val="24"/>
          <w:szCs w:val="24"/>
        </w:rPr>
        <w:t>.</w:t>
      </w:r>
    </w:p>
    <w:p w14:paraId="7F1F30D7" w14:textId="6C205348" w:rsidR="00C57C04" w:rsidRPr="001B2C84" w:rsidRDefault="00010EEF" w:rsidP="00010EEF">
      <w:pPr>
        <w:spacing w:line="360" w:lineRule="auto"/>
        <w:ind w:firstLine="360"/>
        <w:jc w:val="both"/>
        <w:rPr>
          <w:rFonts w:ascii="Times New Roman" w:hAnsi="Times New Roman" w:cs="Times New Roman"/>
          <w:sz w:val="24"/>
          <w:szCs w:val="24"/>
        </w:rPr>
      </w:pPr>
      <w:r w:rsidRPr="001B2C84">
        <w:rPr>
          <w:rFonts w:ascii="Times New Roman" w:hAnsi="Times New Roman" w:cs="Times New Roman"/>
          <w:sz w:val="24"/>
          <w:szCs w:val="24"/>
        </w:rPr>
        <w:t xml:space="preserve">Pada tahapan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itu merancang proses kegiatan yang akan dilakukan untuk membuat sistem dari </w:t>
      </w:r>
      <w:r w:rsidRPr="001B2C84">
        <w:rPr>
          <w:rFonts w:ascii="Times New Roman" w:hAnsi="Times New Roman" w:cs="Times New Roman"/>
          <w:i/>
          <w:sz w:val="24"/>
          <w:szCs w:val="24"/>
        </w:rPr>
        <w:t>backlog</w:t>
      </w:r>
      <w:r w:rsidRPr="001B2C84">
        <w:rPr>
          <w:rFonts w:ascii="Times New Roman" w:hAnsi="Times New Roman" w:cs="Times New Roman"/>
          <w:sz w:val="24"/>
          <w:szCs w:val="24"/>
        </w:rPr>
        <w:t xml:space="preserve"> </w:t>
      </w:r>
      <w:r w:rsidRPr="001B2C84">
        <w:rPr>
          <w:rFonts w:ascii="Times New Roman" w:hAnsi="Times New Roman" w:cs="Times New Roman"/>
          <w:i/>
          <w:sz w:val="24"/>
          <w:szCs w:val="24"/>
        </w:rPr>
        <w:t>item</w:t>
      </w:r>
      <w:r w:rsidRPr="001B2C84">
        <w:rPr>
          <w:rFonts w:ascii="Times New Roman" w:hAnsi="Times New Roman" w:cs="Times New Roman"/>
          <w:sz w:val="24"/>
          <w:szCs w:val="24"/>
        </w:rPr>
        <w:t xml:space="preserve"> yang dikembangkan dengan membuat tabel perencanaan. Selanjutnya dilakukan tahapan </w:t>
      </w:r>
      <w:r w:rsidRPr="001B2C84">
        <w:rPr>
          <w:rFonts w:ascii="Times New Roman" w:hAnsi="Times New Roman" w:cs="Times New Roman"/>
          <w:i/>
          <w:sz w:val="24"/>
          <w:szCs w:val="24"/>
        </w:rPr>
        <w:t xml:space="preserve">daily scrum </w:t>
      </w:r>
      <w:r w:rsidRPr="001B2C84">
        <w:rPr>
          <w:rFonts w:ascii="Times New Roman" w:hAnsi="Times New Roman" w:cs="Times New Roman"/>
          <w:sz w:val="24"/>
          <w:szCs w:val="24"/>
        </w:rPr>
        <w:t xml:space="preserve">pada tahapan ini menghasilkan tabel evaluasi hasil dari </w:t>
      </w:r>
      <w:r w:rsidRPr="001B2C84">
        <w:rPr>
          <w:rFonts w:ascii="Times New Roman" w:hAnsi="Times New Roman" w:cs="Times New Roman"/>
          <w:i/>
          <w:sz w:val="24"/>
          <w:szCs w:val="24"/>
        </w:rPr>
        <w:t>sprint</w:t>
      </w:r>
      <w:r w:rsidRPr="001B2C84">
        <w:rPr>
          <w:rFonts w:ascii="Times New Roman" w:hAnsi="Times New Roman" w:cs="Times New Roman"/>
          <w:sz w:val="24"/>
          <w:szCs w:val="24"/>
        </w:rPr>
        <w:t xml:space="preserve"> yang telah diselesaikan, Selanjutnya tahapan </w:t>
      </w:r>
      <w:r w:rsidRPr="001B2C84">
        <w:rPr>
          <w:rFonts w:ascii="Times New Roman" w:hAnsi="Times New Roman" w:cs="Times New Roman"/>
          <w:i/>
          <w:sz w:val="24"/>
          <w:szCs w:val="24"/>
        </w:rPr>
        <w:t>sprint review</w:t>
      </w:r>
      <w:r w:rsidRPr="001B2C84">
        <w:rPr>
          <w:rFonts w:ascii="Times New Roman" w:hAnsi="Times New Roman" w:cs="Times New Roman"/>
          <w:sz w:val="24"/>
          <w:szCs w:val="24"/>
        </w:rPr>
        <w:t xml:space="preserve"> di mana tahapan ini merupakan tahapan terakhir yaitu mengimplementasikan hasil dari sistem yang telah dibuat.</w:t>
      </w:r>
    </w:p>
    <w:p w14:paraId="11B56B7B" w14:textId="37B1805E" w:rsidR="00010EEF" w:rsidRPr="001B2C84" w:rsidRDefault="00010EEF" w:rsidP="00010EEF">
      <w:pPr>
        <w:spacing w:after="0" w:line="360" w:lineRule="auto"/>
        <w:ind w:firstLine="720"/>
        <w:jc w:val="both"/>
        <w:rPr>
          <w:rFonts w:ascii="Times New Roman" w:hAnsi="Times New Roman" w:cs="Times New Roman"/>
          <w:sz w:val="24"/>
          <w:szCs w:val="24"/>
        </w:rPr>
      </w:pPr>
      <w:r w:rsidRPr="001B2C84">
        <w:rPr>
          <w:rFonts w:ascii="Times New Roman" w:hAnsi="Times New Roman" w:cs="Times New Roman"/>
          <w:sz w:val="24"/>
          <w:szCs w:val="24"/>
        </w:rPr>
        <w:t>Berikut merupakan diagram alur aktivitas yang menggambarkan dari aktifitas yang dilakukan pada pembuatan aplikasi, sebagaimana disajikan pada Gambar 3.3</w:t>
      </w:r>
    </w:p>
    <w:p w14:paraId="1226A12C" w14:textId="6E25F459" w:rsidR="00C57C04" w:rsidRPr="001B2C84" w:rsidRDefault="00010EEF" w:rsidP="00010EEF">
      <w:pPr>
        <w:spacing w:after="0" w:line="360" w:lineRule="auto"/>
        <w:ind w:firstLine="720"/>
        <w:jc w:val="both"/>
        <w:rPr>
          <w:rFonts w:ascii="Times New Roman" w:hAnsi="Times New Roman" w:cs="Times New Roman"/>
          <w:sz w:val="24"/>
        </w:rPr>
      </w:pPr>
      <w:r w:rsidRPr="001B2C84">
        <w:rPr>
          <w:rFonts w:ascii="Times New Roman" w:hAnsi="Times New Roman" w:cs="Times New Roman"/>
        </w:rPr>
        <w:object w:dxaOrig="13530" w:dyaOrig="10305" w14:anchorId="2E941253">
          <v:shape id="_x0000_i1036" type="#_x0000_t75" style="width:344.25pt;height:262.5pt" o:ole="">
            <v:imagedata r:id="rId22" o:title=""/>
          </v:shape>
          <o:OLEObject Type="Embed" ProgID="Visio.Drawing.15" ShapeID="_x0000_i1036" DrawAspect="Content" ObjectID="_1636547020" r:id="rId23"/>
        </w:object>
      </w:r>
    </w:p>
    <w:p w14:paraId="57C1C84E" w14:textId="7997F841" w:rsidR="00010EEF" w:rsidRPr="001B2C84" w:rsidRDefault="00010EEF" w:rsidP="00010EEF">
      <w:pPr>
        <w:pStyle w:val="GAMBAR"/>
        <w:rPr>
          <w:szCs w:val="24"/>
        </w:rPr>
      </w:pPr>
      <w:bookmarkStart w:id="14" w:name="_Toc506759016"/>
      <w:r w:rsidRPr="001B2C84">
        <w:rPr>
          <w:szCs w:val="24"/>
        </w:rPr>
        <w:t>Gambar 3.3. Diagram Alur Aktivitas</w:t>
      </w:r>
      <w:bookmarkEnd w:id="14"/>
    </w:p>
    <w:p w14:paraId="561BD7EA" w14:textId="77777777" w:rsidR="00010EEF" w:rsidRPr="001B2C84" w:rsidRDefault="00010EEF" w:rsidP="00010EEF">
      <w:pPr>
        <w:pStyle w:val="GAMBAR"/>
        <w:rPr>
          <w:szCs w:val="24"/>
        </w:rPr>
      </w:pPr>
    </w:p>
    <w:p w14:paraId="7F623F75" w14:textId="3EAA32EB" w:rsidR="00010EEF" w:rsidRPr="001B2C84" w:rsidRDefault="00010EEF" w:rsidP="00010EEF">
      <w:pPr>
        <w:pStyle w:val="Textbody"/>
        <w:spacing w:after="0" w:line="360" w:lineRule="auto"/>
        <w:ind w:firstLine="567"/>
        <w:jc w:val="both"/>
        <w:rPr>
          <w:rFonts w:cs="Times New Roman"/>
        </w:rPr>
      </w:pPr>
      <w:r w:rsidRPr="001B2C84">
        <w:rPr>
          <w:rFonts w:cs="Times New Roman"/>
        </w:rPr>
        <w:t xml:space="preserve">Pada alur diagram aktivitas ini, menggambarkan langkah-langkah yang akan dibahas pada bab selanjutnya. Langkah awal diagram aktivitas ini adalah </w:t>
      </w:r>
      <w:r w:rsidRPr="001B2C84">
        <w:rPr>
          <w:rFonts w:cs="Times New Roman"/>
          <w:i/>
        </w:rPr>
        <w:t>product backlog</w:t>
      </w:r>
      <w:r w:rsidRPr="001B2C84">
        <w:rPr>
          <w:rFonts w:cs="Times New Roman"/>
        </w:rPr>
        <w:t xml:space="preserve">, yang </w:t>
      </w:r>
      <w:r w:rsidRPr="001B2C84">
        <w:rPr>
          <w:rFonts w:cs="Times New Roman"/>
          <w:noProof/>
          <w:lang w:eastAsia="id-ID"/>
        </w:rPr>
        <w:t>mengidentifikasi komponen-komponen yang berkaitan dengan penelitian, dengan melakukan observasi dan studi literatur untuk proses kegiatan yang dilakukan</w:t>
      </w:r>
      <w:r w:rsidRPr="001B2C84">
        <w:rPr>
          <w:rFonts w:cs="Times New Roman"/>
        </w:rPr>
        <w:t xml:space="preserve">. Selanjutnya tahap </w:t>
      </w:r>
      <w:r w:rsidRPr="001B2C84">
        <w:rPr>
          <w:rFonts w:cs="Times New Roman"/>
          <w:i/>
        </w:rPr>
        <w:t>sprint</w:t>
      </w:r>
      <w:r w:rsidRPr="001B2C84">
        <w:rPr>
          <w:rFonts w:cs="Times New Roman"/>
        </w:rPr>
        <w:t>, pada tahap ini</w:t>
      </w:r>
      <w:r w:rsidRPr="001B2C84">
        <w:rPr>
          <w:rFonts w:cs="Times New Roman"/>
          <w:noProof/>
          <w:lang w:eastAsia="id-ID"/>
        </w:rPr>
        <w:t xml:space="preserve"> melakukan analisis lebih </w:t>
      </w:r>
      <w:r w:rsidRPr="001B2C84">
        <w:rPr>
          <w:rFonts w:cs="Times New Roman"/>
          <w:noProof/>
          <w:lang w:eastAsia="id-ID"/>
        </w:rPr>
        <w:lastRenderedPageBreak/>
        <w:t xml:space="preserve">lanjut dari tahapan </w:t>
      </w:r>
      <w:r w:rsidRPr="001B2C84">
        <w:rPr>
          <w:rFonts w:cs="Times New Roman"/>
          <w:i/>
          <w:noProof/>
          <w:lang w:eastAsia="id-ID"/>
        </w:rPr>
        <w:t>product</w:t>
      </w:r>
      <w:r w:rsidRPr="001B2C84">
        <w:rPr>
          <w:rFonts w:cs="Times New Roman"/>
          <w:noProof/>
          <w:lang w:eastAsia="id-ID"/>
        </w:rPr>
        <w:t xml:space="preserve"> </w:t>
      </w:r>
      <w:r w:rsidRPr="001B2C84">
        <w:rPr>
          <w:rFonts w:cs="Times New Roman"/>
          <w:i/>
          <w:noProof/>
          <w:lang w:eastAsia="id-ID"/>
        </w:rPr>
        <w:t>backlog</w:t>
      </w:r>
      <w:r w:rsidRPr="001B2C84">
        <w:rPr>
          <w:rFonts w:cs="Times New Roman"/>
          <w:noProof/>
          <w:lang w:eastAsia="id-ID"/>
        </w:rPr>
        <w:t xml:space="preserve"> </w:t>
      </w:r>
      <w:r w:rsidRPr="001B2C84">
        <w:rPr>
          <w:rFonts w:cs="Times New Roman"/>
          <w:lang w:val="id-ID"/>
        </w:rPr>
        <w:t xml:space="preserve">pada tahap </w:t>
      </w:r>
      <w:r w:rsidRPr="001B2C84">
        <w:rPr>
          <w:rFonts w:cs="Times New Roman"/>
          <w:i/>
          <w:lang w:val="id-ID"/>
        </w:rPr>
        <w:t>sprint</w:t>
      </w:r>
      <w:r w:rsidRPr="001B2C84">
        <w:rPr>
          <w:rFonts w:cs="Times New Roman"/>
          <w:lang w:val="id-ID"/>
        </w:rPr>
        <w:t xml:space="preserve"> ini dilakukan </w:t>
      </w:r>
      <w:r w:rsidRPr="001B2C84">
        <w:rPr>
          <w:rFonts w:cs="Times New Roman"/>
          <w:i/>
          <w:lang w:val="id-ID"/>
        </w:rPr>
        <w:t>sprint planning</w:t>
      </w:r>
      <w:r w:rsidRPr="001B2C84">
        <w:rPr>
          <w:rFonts w:cs="Times New Roman"/>
          <w:i/>
        </w:rPr>
        <w:t xml:space="preserve"> </w:t>
      </w:r>
      <w:r w:rsidRPr="001B2C84">
        <w:rPr>
          <w:rFonts w:cs="Times New Roman"/>
        </w:rPr>
        <w:t xml:space="preserve">dan </w:t>
      </w:r>
      <w:r w:rsidRPr="001B2C84">
        <w:rPr>
          <w:rFonts w:cs="Times New Roman"/>
          <w:i/>
        </w:rPr>
        <w:t xml:space="preserve">sprint backlog. </w:t>
      </w:r>
      <w:r w:rsidRPr="001B2C84">
        <w:rPr>
          <w:rFonts w:cs="Times New Roman"/>
        </w:rPr>
        <w:t xml:space="preserve">Tahap selanjutnya </w:t>
      </w:r>
      <w:r w:rsidRPr="001B2C84">
        <w:rPr>
          <w:rFonts w:cs="Times New Roman"/>
          <w:i/>
        </w:rPr>
        <w:t>daily scrum</w:t>
      </w:r>
      <w:r w:rsidRPr="001B2C84">
        <w:rPr>
          <w:rFonts w:cs="Times New Roman"/>
        </w:rPr>
        <w:t xml:space="preserve">, </w:t>
      </w:r>
      <w:r w:rsidRPr="001B2C84">
        <w:rPr>
          <w:rFonts w:cs="Times New Roman"/>
          <w:lang w:val="id-ID"/>
        </w:rPr>
        <w:t xml:space="preserve">pada tahapan ini dilakukan </w:t>
      </w:r>
      <w:r w:rsidRPr="001B2C84">
        <w:rPr>
          <w:rFonts w:cs="Times New Roman"/>
          <w:i/>
          <w:lang w:val="id-ID"/>
        </w:rPr>
        <w:t xml:space="preserve">meeting </w:t>
      </w:r>
      <w:r w:rsidRPr="001B2C84">
        <w:rPr>
          <w:rFonts w:cs="Times New Roman"/>
          <w:lang w:val="id-ID"/>
        </w:rPr>
        <w:t>untuk mengevaluasi hasil kerja yang telah dilakukan</w:t>
      </w:r>
      <w:r w:rsidRPr="001B2C84">
        <w:rPr>
          <w:rFonts w:cs="Times New Roman"/>
        </w:rPr>
        <w:t xml:space="preserve">. Dan tahap terakhir yaitu </w:t>
      </w:r>
      <w:r w:rsidRPr="001B2C84">
        <w:rPr>
          <w:rFonts w:cs="Times New Roman"/>
          <w:i/>
        </w:rPr>
        <w:t>sprint review</w:t>
      </w:r>
      <w:r w:rsidRPr="001B2C84">
        <w:rPr>
          <w:rFonts w:cs="Times New Roman"/>
        </w:rPr>
        <w:t xml:space="preserve">, yaitu pada tahap ini </w:t>
      </w:r>
      <w:r w:rsidRPr="001B2C84">
        <w:rPr>
          <w:rFonts w:cs="Times New Roman"/>
          <w:lang w:val="id-ID"/>
        </w:rPr>
        <w:t xml:space="preserve">dilakukan </w:t>
      </w:r>
      <w:r w:rsidRPr="001B2C84">
        <w:rPr>
          <w:rFonts w:cs="Times New Roman"/>
          <w:i/>
          <w:lang w:val="id-ID"/>
        </w:rPr>
        <w:t xml:space="preserve">meeting </w:t>
      </w:r>
      <w:r w:rsidRPr="001B2C84">
        <w:rPr>
          <w:rFonts w:cs="Times New Roman"/>
        </w:rPr>
        <w:t>untuk menampilkan hasil pekerjaan yang telah selesai.</w:t>
      </w:r>
    </w:p>
    <w:p w14:paraId="32DE6B4A" w14:textId="77777777" w:rsidR="00010EEF" w:rsidRPr="001B2C84" w:rsidRDefault="00010EEF" w:rsidP="00010EEF">
      <w:pPr>
        <w:spacing w:after="0" w:line="360" w:lineRule="auto"/>
        <w:ind w:firstLine="720"/>
        <w:jc w:val="both"/>
        <w:rPr>
          <w:rFonts w:ascii="Times New Roman" w:hAnsi="Times New Roman" w:cs="Times New Roman"/>
          <w:bCs/>
          <w:sz w:val="24"/>
          <w:szCs w:val="24"/>
        </w:rPr>
      </w:pPr>
      <w:r w:rsidRPr="001B2C84">
        <w:rPr>
          <w:rFonts w:ascii="Times New Roman" w:hAnsi="Times New Roman" w:cs="Times New Roman"/>
          <w:bCs/>
          <w:sz w:val="24"/>
          <w:szCs w:val="24"/>
        </w:rPr>
        <w:t xml:space="preserve">Adapun aktivitas yang dilaksanakan serta perangkat yang digunakan pada saat penelitian ini disajikan </w:t>
      </w:r>
      <w:r w:rsidRPr="001B2C84">
        <w:rPr>
          <w:rFonts w:ascii="Times New Roman" w:hAnsi="Times New Roman" w:cs="Times New Roman"/>
          <w:bCs/>
          <w:sz w:val="24"/>
          <w:szCs w:val="24"/>
          <w:lang w:val="id-ID"/>
        </w:rPr>
        <w:t xml:space="preserve">pada </w:t>
      </w:r>
      <w:r w:rsidRPr="001B2C84">
        <w:rPr>
          <w:rFonts w:ascii="Times New Roman" w:hAnsi="Times New Roman" w:cs="Times New Roman"/>
          <w:bCs/>
          <w:sz w:val="24"/>
          <w:szCs w:val="24"/>
        </w:rPr>
        <w:t>Tabel 3.1 sumber daya penelitian sebagai berikut:</w:t>
      </w:r>
    </w:p>
    <w:p w14:paraId="19C6C16A" w14:textId="77777777" w:rsidR="00010EEF" w:rsidRPr="001B2C84" w:rsidRDefault="00010EEF" w:rsidP="00010EEF">
      <w:pPr>
        <w:pStyle w:val="TABEL"/>
        <w:rPr>
          <w:szCs w:val="24"/>
        </w:rPr>
      </w:pPr>
      <w:bookmarkStart w:id="15" w:name="_Toc526762303"/>
    </w:p>
    <w:p w14:paraId="78F6B694" w14:textId="77777777" w:rsidR="00010EEF" w:rsidRPr="001B2C84" w:rsidRDefault="00010EEF" w:rsidP="00010EEF">
      <w:pPr>
        <w:pStyle w:val="TABEL"/>
        <w:rPr>
          <w:szCs w:val="24"/>
        </w:rPr>
      </w:pPr>
      <w:r w:rsidRPr="001B2C84">
        <w:rPr>
          <w:szCs w:val="24"/>
        </w:rPr>
        <w:t>Tabel 3.1. Sumber Daya Penelitian</w:t>
      </w:r>
      <w:bookmarkEnd w:id="15"/>
    </w:p>
    <w:tbl>
      <w:tblPr>
        <w:tblStyle w:val="LightShading1"/>
        <w:tblW w:w="4792"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514"/>
        <w:gridCol w:w="3096"/>
        <w:gridCol w:w="1110"/>
        <w:gridCol w:w="3095"/>
      </w:tblGrid>
      <w:tr w:rsidR="00010EEF" w:rsidRPr="001B2C84" w14:paraId="423DE437" w14:textId="77777777" w:rsidTr="006C1E2B">
        <w:trPr>
          <w:cnfStyle w:val="100000000000" w:firstRow="1" w:lastRow="0" w:firstColumn="0" w:lastColumn="0" w:oddVBand="0" w:evenVBand="0" w:oddHBand="0" w:evenHBand="0" w:firstRowFirstColumn="0" w:firstRowLastColumn="0" w:lastRowFirstColumn="0" w:lastRowLastColumn="0"/>
          <w:trHeight w:val="233"/>
          <w:jc w:val="center"/>
        </w:trPr>
        <w:tc>
          <w:tcPr>
            <w:cnfStyle w:val="001000000000" w:firstRow="0" w:lastRow="0" w:firstColumn="1" w:lastColumn="0" w:oddVBand="0" w:evenVBand="0" w:oddHBand="0" w:evenHBand="0" w:firstRowFirstColumn="0" w:firstRowLastColumn="0" w:lastRowFirstColumn="0" w:lastRowLastColumn="0"/>
            <w:tcW w:w="328" w:type="pct"/>
            <w:shd w:val="clear" w:color="auto" w:fill="auto"/>
          </w:tcPr>
          <w:p w14:paraId="2BC73903" w14:textId="77777777" w:rsidR="00010EEF" w:rsidRPr="001B2C84" w:rsidRDefault="00010EEF" w:rsidP="006C1E2B">
            <w:pPr>
              <w:spacing w:before="120" w:after="120"/>
              <w:jc w:val="center"/>
              <w:rPr>
                <w:rFonts w:ascii="Times New Roman" w:hAnsi="Times New Roman" w:cs="Times New Roman"/>
                <w:sz w:val="24"/>
                <w:szCs w:val="24"/>
              </w:rPr>
            </w:pPr>
            <w:r w:rsidRPr="001B2C84">
              <w:rPr>
                <w:rFonts w:ascii="Times New Roman" w:hAnsi="Times New Roman" w:cs="Times New Roman"/>
                <w:sz w:val="24"/>
                <w:szCs w:val="24"/>
              </w:rPr>
              <w:t>No</w:t>
            </w:r>
          </w:p>
        </w:tc>
        <w:tc>
          <w:tcPr>
            <w:tcW w:w="1981" w:type="pct"/>
            <w:shd w:val="clear" w:color="auto" w:fill="auto"/>
          </w:tcPr>
          <w:p w14:paraId="14E2FBA3"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Aktivitas</w:t>
            </w:r>
          </w:p>
        </w:tc>
        <w:tc>
          <w:tcPr>
            <w:tcW w:w="710" w:type="pct"/>
            <w:shd w:val="clear" w:color="auto" w:fill="auto"/>
          </w:tcPr>
          <w:p w14:paraId="62DC63FF"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anusia</w:t>
            </w:r>
          </w:p>
        </w:tc>
        <w:tc>
          <w:tcPr>
            <w:tcW w:w="1980" w:type="pct"/>
            <w:shd w:val="clear" w:color="auto" w:fill="auto"/>
          </w:tcPr>
          <w:p w14:paraId="3BF507ED" w14:textId="77777777" w:rsidR="00010EEF" w:rsidRPr="001B2C84" w:rsidRDefault="00010EEF" w:rsidP="006C1E2B">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Tools</w:t>
            </w:r>
          </w:p>
        </w:tc>
      </w:tr>
      <w:tr w:rsidR="00010EEF" w:rsidRPr="001B2C84" w14:paraId="19B26417" w14:textId="77777777" w:rsidTr="006C1E2B">
        <w:trPr>
          <w:cnfStyle w:val="000000100000" w:firstRow="0" w:lastRow="0" w:firstColumn="0" w:lastColumn="0" w:oddVBand="0" w:evenVBand="0" w:oddHBand="1" w:evenHBand="0" w:firstRowFirstColumn="0" w:firstRowLastColumn="0" w:lastRowFirstColumn="0" w:lastRowLastColumn="0"/>
          <w:trHeight w:val="386"/>
          <w:jc w:val="center"/>
        </w:trPr>
        <w:tc>
          <w:tcPr>
            <w:cnfStyle w:val="001000000000" w:firstRow="0" w:lastRow="0" w:firstColumn="1" w:lastColumn="0" w:oddVBand="0" w:evenVBand="0" w:oddHBand="0" w:evenHBand="0" w:firstRowFirstColumn="0" w:firstRowLastColumn="0" w:lastRowFirstColumn="0" w:lastRowLastColumn="0"/>
            <w:tcW w:w="328" w:type="pct"/>
            <w:tcBorders>
              <w:top w:val="single" w:sz="8" w:space="0" w:color="000000" w:themeColor="text1"/>
              <w:bottom w:val="nil"/>
            </w:tcBorders>
            <w:shd w:val="clear" w:color="auto" w:fill="auto"/>
          </w:tcPr>
          <w:p w14:paraId="5B68F901" w14:textId="77777777" w:rsidR="00010EEF" w:rsidRPr="001B2C84" w:rsidRDefault="00010EEF" w:rsidP="006C1E2B">
            <w:pPr>
              <w:spacing w:before="120" w:after="120"/>
              <w:jc w:val="center"/>
              <w:rPr>
                <w:rFonts w:ascii="Times New Roman" w:hAnsi="Times New Roman" w:cs="Times New Roman"/>
                <w:b w:val="0"/>
                <w:sz w:val="24"/>
                <w:szCs w:val="24"/>
              </w:rPr>
            </w:pPr>
            <w:r w:rsidRPr="001B2C84">
              <w:rPr>
                <w:rFonts w:ascii="Times New Roman" w:hAnsi="Times New Roman" w:cs="Times New Roman"/>
                <w:b w:val="0"/>
                <w:sz w:val="24"/>
                <w:szCs w:val="24"/>
              </w:rPr>
              <w:t>1.</w:t>
            </w:r>
          </w:p>
        </w:tc>
        <w:tc>
          <w:tcPr>
            <w:tcW w:w="1981" w:type="pct"/>
            <w:tcBorders>
              <w:top w:val="single" w:sz="8" w:space="0" w:color="000000" w:themeColor="text1"/>
              <w:bottom w:val="nil"/>
            </w:tcBorders>
            <w:shd w:val="clear" w:color="auto" w:fill="auto"/>
          </w:tcPr>
          <w:p w14:paraId="65259233"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proses bisnis</w:t>
            </w:r>
          </w:p>
        </w:tc>
        <w:tc>
          <w:tcPr>
            <w:tcW w:w="710" w:type="pct"/>
            <w:tcBorders>
              <w:top w:val="single" w:sz="8" w:space="0" w:color="000000" w:themeColor="text1"/>
              <w:bottom w:val="nil"/>
            </w:tcBorders>
            <w:shd w:val="clear" w:color="auto" w:fill="auto"/>
          </w:tcPr>
          <w:p w14:paraId="6D668B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single" w:sz="8" w:space="0" w:color="000000" w:themeColor="text1"/>
              <w:bottom w:val="nil"/>
            </w:tcBorders>
            <w:shd w:val="clear" w:color="auto" w:fill="auto"/>
          </w:tcPr>
          <w:p w14:paraId="12030A64"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 xml:space="preserve">Wawancara, Jurnal, </w:t>
            </w:r>
            <w:r w:rsidRPr="001B2C84">
              <w:rPr>
                <w:rFonts w:ascii="Times New Roman" w:hAnsi="Times New Roman" w:cs="Times New Roman"/>
                <w:i/>
                <w:sz w:val="24"/>
                <w:szCs w:val="24"/>
              </w:rPr>
              <w:t>e-book</w:t>
            </w:r>
            <w:r w:rsidRPr="001B2C84">
              <w:rPr>
                <w:rFonts w:ascii="Times New Roman" w:hAnsi="Times New Roman" w:cs="Times New Roman"/>
                <w:sz w:val="24"/>
                <w:szCs w:val="24"/>
              </w:rPr>
              <w:t>,</w:t>
            </w:r>
          </w:p>
        </w:tc>
      </w:tr>
      <w:tr w:rsidR="00010EEF" w:rsidRPr="001B2C84" w14:paraId="734727C6"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BB67DF3"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2.</w:t>
            </w:r>
          </w:p>
        </w:tc>
        <w:tc>
          <w:tcPr>
            <w:tcW w:w="1981" w:type="pct"/>
            <w:tcBorders>
              <w:top w:val="nil"/>
              <w:bottom w:val="nil"/>
            </w:tcBorders>
            <w:shd w:val="clear" w:color="auto" w:fill="auto"/>
          </w:tcPr>
          <w:p w14:paraId="530ACAF0"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or</w:t>
            </w:r>
          </w:p>
        </w:tc>
        <w:tc>
          <w:tcPr>
            <w:tcW w:w="710" w:type="pct"/>
            <w:tcBorders>
              <w:top w:val="nil"/>
              <w:bottom w:val="nil"/>
            </w:tcBorders>
            <w:shd w:val="clear" w:color="auto" w:fill="auto"/>
          </w:tcPr>
          <w:p w14:paraId="6018362C"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1BE31FC9"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i/>
                <w:sz w:val="24"/>
                <w:szCs w:val="24"/>
              </w:rPr>
              <w:t>Microsoft Visio</w:t>
            </w:r>
          </w:p>
        </w:tc>
      </w:tr>
      <w:tr w:rsidR="00010EEF" w:rsidRPr="001B2C84" w14:paraId="2D5C44F9"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0BCDDB4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3.</w:t>
            </w:r>
          </w:p>
        </w:tc>
        <w:tc>
          <w:tcPr>
            <w:tcW w:w="1981" w:type="pct"/>
            <w:tcBorders>
              <w:top w:val="nil"/>
              <w:bottom w:val="nil"/>
            </w:tcBorders>
            <w:shd w:val="clear" w:color="auto" w:fill="auto"/>
          </w:tcPr>
          <w:p w14:paraId="73611E0F"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aktivitas bisnis</w:t>
            </w:r>
          </w:p>
        </w:tc>
        <w:tc>
          <w:tcPr>
            <w:tcW w:w="710" w:type="pct"/>
            <w:tcBorders>
              <w:top w:val="nil"/>
              <w:bottom w:val="nil"/>
            </w:tcBorders>
            <w:shd w:val="clear" w:color="auto" w:fill="auto"/>
          </w:tcPr>
          <w:p w14:paraId="6FCB104B"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C3D0E59"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76D50D3C"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7CED9BA"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4.</w:t>
            </w:r>
          </w:p>
        </w:tc>
        <w:tc>
          <w:tcPr>
            <w:tcW w:w="1981" w:type="pct"/>
            <w:tcBorders>
              <w:top w:val="nil"/>
              <w:bottom w:val="nil"/>
            </w:tcBorders>
            <w:shd w:val="clear" w:color="auto" w:fill="auto"/>
          </w:tcPr>
          <w:p w14:paraId="6583832B"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Membuat struktur sistem</w:t>
            </w:r>
          </w:p>
        </w:tc>
        <w:tc>
          <w:tcPr>
            <w:tcW w:w="710" w:type="pct"/>
            <w:tcBorders>
              <w:top w:val="nil"/>
              <w:bottom w:val="nil"/>
            </w:tcBorders>
            <w:shd w:val="clear" w:color="auto" w:fill="auto"/>
          </w:tcPr>
          <w:p w14:paraId="014BF738"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5A57D6B7"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35C15E77"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6669AB88"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5.</w:t>
            </w:r>
          </w:p>
        </w:tc>
        <w:tc>
          <w:tcPr>
            <w:tcW w:w="1981" w:type="pct"/>
            <w:tcBorders>
              <w:top w:val="nil"/>
              <w:bottom w:val="nil"/>
            </w:tcBorders>
            <w:shd w:val="clear" w:color="auto" w:fill="auto"/>
          </w:tcPr>
          <w:p w14:paraId="7EE6809B"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Identifikasi kebutuhan sistem</w:t>
            </w:r>
          </w:p>
        </w:tc>
        <w:tc>
          <w:tcPr>
            <w:tcW w:w="710" w:type="pct"/>
            <w:tcBorders>
              <w:top w:val="nil"/>
              <w:bottom w:val="nil"/>
            </w:tcBorders>
            <w:shd w:val="clear" w:color="auto" w:fill="auto"/>
          </w:tcPr>
          <w:p w14:paraId="6BE0B257"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2626B383"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Visio</w:t>
            </w:r>
          </w:p>
        </w:tc>
      </w:tr>
      <w:tr w:rsidR="00010EEF" w:rsidRPr="001B2C84" w14:paraId="125109C1"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5651C5B5"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6.</w:t>
            </w:r>
          </w:p>
        </w:tc>
        <w:tc>
          <w:tcPr>
            <w:tcW w:w="1981" w:type="pct"/>
            <w:tcBorders>
              <w:top w:val="nil"/>
              <w:bottom w:val="nil"/>
            </w:tcBorders>
            <w:shd w:val="clear" w:color="auto" w:fill="auto"/>
          </w:tcPr>
          <w:p w14:paraId="1A1A9FBA"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planning</w:t>
            </w:r>
          </w:p>
        </w:tc>
        <w:tc>
          <w:tcPr>
            <w:tcW w:w="710" w:type="pct"/>
            <w:tcBorders>
              <w:top w:val="nil"/>
              <w:bottom w:val="nil"/>
            </w:tcBorders>
            <w:shd w:val="clear" w:color="auto" w:fill="auto"/>
          </w:tcPr>
          <w:p w14:paraId="0A6E566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45F63B62"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2AD95128" w14:textId="77777777" w:rsidTr="006C1E2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bottom w:val="nil"/>
            </w:tcBorders>
            <w:shd w:val="clear" w:color="auto" w:fill="auto"/>
          </w:tcPr>
          <w:p w14:paraId="49EFDAD9"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7.</w:t>
            </w:r>
          </w:p>
        </w:tc>
        <w:tc>
          <w:tcPr>
            <w:tcW w:w="1981" w:type="pct"/>
            <w:tcBorders>
              <w:top w:val="nil"/>
              <w:bottom w:val="nil"/>
            </w:tcBorders>
            <w:shd w:val="clear" w:color="auto" w:fill="auto"/>
          </w:tcPr>
          <w:p w14:paraId="11AB9758" w14:textId="77777777" w:rsidR="00010EEF" w:rsidRPr="001B2C84" w:rsidRDefault="00010EEF" w:rsidP="006C1E2B">
            <w:pPr>
              <w:spacing w:before="120" w:after="12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backlog</w:t>
            </w:r>
          </w:p>
        </w:tc>
        <w:tc>
          <w:tcPr>
            <w:tcW w:w="710" w:type="pct"/>
            <w:tcBorders>
              <w:top w:val="nil"/>
              <w:bottom w:val="nil"/>
            </w:tcBorders>
            <w:shd w:val="clear" w:color="auto" w:fill="auto"/>
          </w:tcPr>
          <w:p w14:paraId="7ED9BCA5"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bottom w:val="nil"/>
            </w:tcBorders>
            <w:shd w:val="clear" w:color="auto" w:fill="auto"/>
          </w:tcPr>
          <w:p w14:paraId="0226F032" w14:textId="77777777" w:rsidR="00010EEF" w:rsidRPr="001B2C84" w:rsidRDefault="00010EEF" w:rsidP="006C1E2B">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tc>
      </w:tr>
      <w:tr w:rsidR="00010EEF" w:rsidRPr="001B2C84" w14:paraId="5031088E" w14:textId="77777777" w:rsidTr="006C1E2B">
        <w:trPr>
          <w:jc w:val="center"/>
        </w:trPr>
        <w:tc>
          <w:tcPr>
            <w:cnfStyle w:val="001000000000" w:firstRow="0" w:lastRow="0" w:firstColumn="1" w:lastColumn="0" w:oddVBand="0" w:evenVBand="0" w:oddHBand="0" w:evenHBand="0" w:firstRowFirstColumn="0" w:firstRowLastColumn="0" w:lastRowFirstColumn="0" w:lastRowLastColumn="0"/>
            <w:tcW w:w="328" w:type="pct"/>
            <w:tcBorders>
              <w:top w:val="nil"/>
            </w:tcBorders>
            <w:shd w:val="clear" w:color="auto" w:fill="auto"/>
          </w:tcPr>
          <w:p w14:paraId="6E0B3EB4"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8.</w:t>
            </w:r>
          </w:p>
          <w:p w14:paraId="407161B2" w14:textId="77777777" w:rsidR="00010EEF" w:rsidRPr="001B2C84" w:rsidRDefault="00010EEF" w:rsidP="006C1E2B">
            <w:pPr>
              <w:spacing w:before="120" w:after="120"/>
              <w:rPr>
                <w:rFonts w:ascii="Times New Roman" w:hAnsi="Times New Roman" w:cs="Times New Roman"/>
                <w:b w:val="0"/>
                <w:sz w:val="24"/>
                <w:szCs w:val="24"/>
              </w:rPr>
            </w:pPr>
            <w:r w:rsidRPr="001B2C84">
              <w:rPr>
                <w:rFonts w:ascii="Times New Roman" w:hAnsi="Times New Roman" w:cs="Times New Roman"/>
                <w:b w:val="0"/>
                <w:sz w:val="24"/>
                <w:szCs w:val="24"/>
              </w:rPr>
              <w:t>9.</w:t>
            </w:r>
          </w:p>
        </w:tc>
        <w:tc>
          <w:tcPr>
            <w:tcW w:w="1981" w:type="pct"/>
            <w:tcBorders>
              <w:top w:val="nil"/>
            </w:tcBorders>
            <w:shd w:val="clear" w:color="auto" w:fill="auto"/>
          </w:tcPr>
          <w:p w14:paraId="58BDCF7E"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Daily scrum meeting</w:t>
            </w:r>
          </w:p>
          <w:p w14:paraId="04CDE8D9" w14:textId="77777777" w:rsidR="00010EEF" w:rsidRPr="001B2C84" w:rsidRDefault="00010EEF" w:rsidP="006C1E2B">
            <w:pPr>
              <w:spacing w:before="120" w:after="12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Sprint review meeting</w:t>
            </w:r>
          </w:p>
        </w:tc>
        <w:tc>
          <w:tcPr>
            <w:tcW w:w="710" w:type="pct"/>
            <w:tcBorders>
              <w:top w:val="nil"/>
            </w:tcBorders>
            <w:shd w:val="clear" w:color="auto" w:fill="auto"/>
          </w:tcPr>
          <w:p w14:paraId="6A6A78AA"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1B2C84">
              <w:rPr>
                <w:rFonts w:ascii="Times New Roman" w:hAnsi="Times New Roman" w:cs="Times New Roman"/>
                <w:sz w:val="24"/>
                <w:szCs w:val="24"/>
              </w:rPr>
              <w:t>Peneliti</w:t>
            </w:r>
          </w:p>
          <w:p w14:paraId="11A3F591"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sz w:val="24"/>
                <w:szCs w:val="24"/>
              </w:rPr>
              <w:t>Peneliti</w:t>
            </w:r>
          </w:p>
        </w:tc>
        <w:tc>
          <w:tcPr>
            <w:tcW w:w="1980" w:type="pct"/>
            <w:tcBorders>
              <w:top w:val="nil"/>
            </w:tcBorders>
            <w:shd w:val="clear" w:color="auto" w:fill="auto"/>
          </w:tcPr>
          <w:p w14:paraId="5A106D0D" w14:textId="77777777" w:rsidR="00010EEF" w:rsidRPr="001B2C84" w:rsidRDefault="00010EEF" w:rsidP="006C1E2B">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Microsoft Word</w:t>
            </w:r>
          </w:p>
          <w:p w14:paraId="43348076" w14:textId="381E83A6" w:rsidR="00010EEF" w:rsidRPr="001B2C84" w:rsidRDefault="00010EEF" w:rsidP="00010EEF">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sz w:val="24"/>
                <w:szCs w:val="24"/>
              </w:rPr>
            </w:pPr>
            <w:r w:rsidRPr="001B2C84">
              <w:rPr>
                <w:rFonts w:ascii="Times New Roman" w:hAnsi="Times New Roman" w:cs="Times New Roman"/>
                <w:i/>
                <w:sz w:val="24"/>
                <w:szCs w:val="24"/>
              </w:rPr>
              <w:t>PHP Laravel Framework</w:t>
            </w:r>
          </w:p>
        </w:tc>
      </w:tr>
    </w:tbl>
    <w:p w14:paraId="042219B0" w14:textId="77777777" w:rsidR="00010EEF" w:rsidRPr="001B2C84" w:rsidRDefault="00010EEF" w:rsidP="00010EEF">
      <w:pPr>
        <w:spacing w:after="160" w:line="259" w:lineRule="auto"/>
        <w:rPr>
          <w:rFonts w:ascii="Times New Roman" w:hAnsi="Times New Roman" w:cs="Times New Roman"/>
          <w:b/>
          <w:sz w:val="24"/>
          <w:szCs w:val="24"/>
        </w:rPr>
      </w:pPr>
    </w:p>
    <w:p w14:paraId="2B403035" w14:textId="77777777" w:rsidR="00010EEF" w:rsidRPr="001B2C84" w:rsidRDefault="00010EEF" w:rsidP="00010EEF">
      <w:pPr>
        <w:pStyle w:val="ListParagraph"/>
        <w:numPr>
          <w:ilvl w:val="0"/>
          <w:numId w:val="24"/>
        </w:numPr>
        <w:spacing w:after="160" w:line="259" w:lineRule="auto"/>
        <w:rPr>
          <w:rFonts w:ascii="Times New Roman" w:hAnsi="Times New Roman" w:cs="Times New Roman"/>
          <w:b/>
          <w:sz w:val="24"/>
          <w:szCs w:val="24"/>
        </w:rPr>
      </w:pPr>
      <w:r w:rsidRPr="001B2C84">
        <w:rPr>
          <w:rFonts w:ascii="Times New Roman" w:hAnsi="Times New Roman" w:cs="Times New Roman"/>
          <w:b/>
          <w:sz w:val="24"/>
          <w:szCs w:val="24"/>
        </w:rPr>
        <w:br w:type="page"/>
      </w:r>
    </w:p>
    <w:p w14:paraId="22703F09" w14:textId="39E90269" w:rsidR="00010EEF" w:rsidRPr="001B2C84" w:rsidRDefault="006C1E2B" w:rsidP="006C1E2B">
      <w:pPr>
        <w:pStyle w:val="Textbody"/>
        <w:numPr>
          <w:ilvl w:val="0"/>
          <w:numId w:val="18"/>
        </w:numPr>
        <w:spacing w:after="0" w:line="360" w:lineRule="auto"/>
        <w:jc w:val="center"/>
        <w:rPr>
          <w:rFonts w:cs="Times New Roman"/>
          <w:b/>
        </w:rPr>
      </w:pPr>
      <w:r w:rsidRPr="001B2C84">
        <w:rPr>
          <w:rFonts w:cs="Times New Roman"/>
          <w:b/>
        </w:rPr>
        <w:lastRenderedPageBreak/>
        <w:t>HASIL DAN PEMBAHASAN</w:t>
      </w:r>
    </w:p>
    <w:p w14:paraId="5027315C" w14:textId="27522087" w:rsidR="00C57C04" w:rsidRPr="001B2C84" w:rsidRDefault="00C57C04" w:rsidP="00446692">
      <w:pPr>
        <w:spacing w:after="0" w:line="360" w:lineRule="auto"/>
        <w:ind w:firstLine="720"/>
        <w:jc w:val="both"/>
        <w:rPr>
          <w:rFonts w:ascii="Times New Roman" w:hAnsi="Times New Roman" w:cs="Times New Roman"/>
          <w:sz w:val="24"/>
        </w:rPr>
      </w:pPr>
    </w:p>
    <w:p w14:paraId="14B69125" w14:textId="61E62F11" w:rsidR="00C57C04" w:rsidRPr="001B2C84" w:rsidRDefault="006C1E2B" w:rsidP="006C1E2B">
      <w:pPr>
        <w:spacing w:after="0" w:line="360" w:lineRule="auto"/>
        <w:jc w:val="both"/>
        <w:rPr>
          <w:rFonts w:ascii="Times New Roman" w:hAnsi="Times New Roman" w:cs="Times New Roman"/>
          <w:b/>
          <w:sz w:val="24"/>
        </w:rPr>
      </w:pPr>
      <w:r w:rsidRPr="001B2C84">
        <w:rPr>
          <w:rFonts w:ascii="Times New Roman" w:hAnsi="Times New Roman" w:cs="Times New Roman"/>
          <w:b/>
          <w:sz w:val="24"/>
        </w:rPr>
        <w:t>4.1 Hasil Pekerjaan</w:t>
      </w:r>
    </w:p>
    <w:p w14:paraId="56A8975C" w14:textId="37C3B758" w:rsidR="006C1E2B" w:rsidRPr="001B2C84" w:rsidRDefault="006C1E2B" w:rsidP="006C1E2B">
      <w:pPr>
        <w:spacing w:after="0" w:line="360" w:lineRule="auto"/>
        <w:jc w:val="both"/>
        <w:rPr>
          <w:rFonts w:ascii="Times New Roman" w:hAnsi="Times New Roman" w:cs="Times New Roman"/>
          <w:sz w:val="24"/>
        </w:rPr>
      </w:pPr>
      <w:r w:rsidRPr="001B2C84">
        <w:rPr>
          <w:rFonts w:ascii="Times New Roman" w:hAnsi="Times New Roman" w:cs="Times New Roman"/>
          <w:b/>
          <w:sz w:val="24"/>
        </w:rPr>
        <w:tab/>
      </w:r>
      <w:r w:rsidRPr="001B2C84">
        <w:rPr>
          <w:rFonts w:ascii="Times New Roman" w:hAnsi="Times New Roman" w:cs="Times New Roman"/>
          <w:sz w:val="24"/>
        </w:rPr>
        <w:t>Permasalahan pada sistem pengelolaan praktek kerja industri di SMK IKA KARTIKA secara konvensional diantaranya administrasi awal seperti pembuatan surat permohonan prakerin ke instansi masih harus membuat secara pada umumnya menggunakan aplikasi Ms. Word, pengelolaan data tempat instansi masih melihat pada riwayat pengeluaran surat permohonan sehingga waktu yang dibutuhkan tidak terlalu cepat serta lokasi penempatan belum dapat dipastikan akurat karena pengelamatan belum menggunakan koordinat.</w:t>
      </w:r>
    </w:p>
    <w:p w14:paraId="6A5D834F" w14:textId="3DE26420" w:rsidR="001B2C84" w:rsidRDefault="001B2C84" w:rsidP="006C1E2B">
      <w:pPr>
        <w:spacing w:after="0" w:line="360" w:lineRule="auto"/>
        <w:jc w:val="both"/>
        <w:rPr>
          <w:rFonts w:ascii="Times New Roman" w:hAnsi="Times New Roman" w:cs="Times New Roman"/>
          <w:szCs w:val="24"/>
        </w:rPr>
      </w:pPr>
      <w:r w:rsidRPr="001B2C84">
        <w:rPr>
          <w:rFonts w:ascii="Times New Roman" w:hAnsi="Times New Roman" w:cs="Times New Roman"/>
          <w:sz w:val="24"/>
        </w:rPr>
        <w:tab/>
        <w:t xml:space="preserve">Pada proses pembuatan sistem ini menggunakan </w:t>
      </w:r>
      <w:r w:rsidRPr="001B2C84">
        <w:rPr>
          <w:rFonts w:ascii="Times New Roman" w:hAnsi="Times New Roman" w:cs="Times New Roman"/>
          <w:i/>
          <w:szCs w:val="24"/>
        </w:rPr>
        <w:t>Agile Methodology</w:t>
      </w:r>
      <w:r w:rsidRPr="001B2C84">
        <w:rPr>
          <w:rFonts w:ascii="Times New Roman" w:hAnsi="Times New Roman" w:cs="Times New Roman"/>
          <w:b/>
          <w:szCs w:val="24"/>
        </w:rPr>
        <w:t xml:space="preserve"> </w:t>
      </w:r>
      <w:r w:rsidRPr="001B2C84">
        <w:rPr>
          <w:rFonts w:ascii="Times New Roman" w:hAnsi="Times New Roman" w:cs="Times New Roman"/>
          <w:szCs w:val="24"/>
        </w:rPr>
        <w:t xml:space="preserve">dengan pendekatan </w:t>
      </w:r>
      <w:r w:rsidRPr="001B2C84">
        <w:rPr>
          <w:rFonts w:ascii="Times New Roman" w:hAnsi="Times New Roman" w:cs="Times New Roman"/>
          <w:i/>
          <w:szCs w:val="24"/>
        </w:rPr>
        <w:t>Scrum</w:t>
      </w:r>
      <w:r>
        <w:rPr>
          <w:rFonts w:ascii="Times New Roman" w:hAnsi="Times New Roman" w:cs="Times New Roman"/>
          <w:i/>
          <w:szCs w:val="24"/>
        </w:rPr>
        <w:t xml:space="preserve">. </w:t>
      </w:r>
      <w:r w:rsidRPr="001B2C84">
        <w:rPr>
          <w:rFonts w:ascii="Times New Roman" w:hAnsi="Times New Roman" w:cs="Times New Roman"/>
          <w:szCs w:val="24"/>
        </w:rPr>
        <w:t xml:space="preserve">Selain itu, pemodelan yang akan digambarkan pada penelitian ini antara lain mencakup </w:t>
      </w:r>
      <w:r w:rsidRPr="001B2C84">
        <w:rPr>
          <w:rFonts w:ascii="Times New Roman" w:hAnsi="Times New Roman" w:cs="Times New Roman"/>
          <w:i/>
          <w:szCs w:val="24"/>
        </w:rPr>
        <w:t>activity</w:t>
      </w:r>
      <w:r w:rsidRPr="001B2C84">
        <w:rPr>
          <w:rFonts w:ascii="Times New Roman" w:hAnsi="Times New Roman" w:cs="Times New Roman"/>
          <w:szCs w:val="24"/>
        </w:rPr>
        <w:t xml:space="preserve"> diagram, </w:t>
      </w:r>
      <w:r w:rsidRPr="001B2C84">
        <w:rPr>
          <w:rFonts w:ascii="Times New Roman" w:hAnsi="Times New Roman" w:cs="Times New Roman"/>
          <w:i/>
          <w:szCs w:val="24"/>
        </w:rPr>
        <w:t>use case</w:t>
      </w:r>
      <w:r w:rsidRPr="001B2C84">
        <w:rPr>
          <w:rFonts w:ascii="Times New Roman" w:hAnsi="Times New Roman" w:cs="Times New Roman"/>
          <w:szCs w:val="24"/>
        </w:rPr>
        <w:t xml:space="preserve"> diagram, </w:t>
      </w:r>
      <w:r w:rsidRPr="001B2C84">
        <w:rPr>
          <w:rFonts w:ascii="Times New Roman" w:hAnsi="Times New Roman" w:cs="Times New Roman"/>
          <w:i/>
          <w:szCs w:val="24"/>
        </w:rPr>
        <w:t>class</w:t>
      </w:r>
      <w:r w:rsidRPr="001B2C84">
        <w:rPr>
          <w:rFonts w:ascii="Times New Roman" w:hAnsi="Times New Roman" w:cs="Times New Roman"/>
          <w:szCs w:val="24"/>
        </w:rPr>
        <w:t xml:space="preserve"> diagram dan tabel perencanaan.</w:t>
      </w:r>
    </w:p>
    <w:p w14:paraId="3127FAD0" w14:textId="77777777" w:rsidR="001B2C84" w:rsidRPr="001B2C84" w:rsidRDefault="001B2C84" w:rsidP="006C1E2B">
      <w:pPr>
        <w:spacing w:after="0" w:line="360" w:lineRule="auto"/>
        <w:jc w:val="both"/>
        <w:rPr>
          <w:rFonts w:ascii="Times New Roman" w:hAnsi="Times New Roman" w:cs="Times New Roman"/>
          <w:sz w:val="24"/>
        </w:rPr>
      </w:pPr>
    </w:p>
    <w:p w14:paraId="42B96EF3" w14:textId="4D9AAC75" w:rsidR="00C57C04" w:rsidRDefault="001B2C84" w:rsidP="001B2C84">
      <w:pPr>
        <w:spacing w:after="0" w:line="360" w:lineRule="auto"/>
        <w:jc w:val="both"/>
        <w:rPr>
          <w:rFonts w:ascii="Times New Roman" w:hAnsi="Times New Roman" w:cs="Times New Roman"/>
          <w:b/>
          <w:sz w:val="24"/>
        </w:rPr>
      </w:pPr>
      <w:r w:rsidRPr="001B2C84">
        <w:rPr>
          <w:rFonts w:ascii="Times New Roman" w:hAnsi="Times New Roman" w:cs="Times New Roman"/>
          <w:b/>
          <w:sz w:val="24"/>
        </w:rPr>
        <w:t>4.2 Pembahasan  Hasil Pekerjaan</w:t>
      </w:r>
    </w:p>
    <w:p w14:paraId="3D55488B" w14:textId="77777777" w:rsidR="001B2C84" w:rsidRPr="008B1F03" w:rsidRDefault="001B2C84" w:rsidP="001B2C84">
      <w:pPr>
        <w:pStyle w:val="SUBBAB"/>
        <w:tabs>
          <w:tab w:val="left" w:pos="450"/>
        </w:tabs>
        <w:rPr>
          <w:b w:val="0"/>
          <w:szCs w:val="24"/>
        </w:rPr>
      </w:pPr>
      <w:r w:rsidRPr="008B1F03">
        <w:rPr>
          <w:b w:val="0"/>
          <w:szCs w:val="24"/>
        </w:rPr>
        <w:t>Adapun pembahasan hasil pada penelitian ini akan dijelaskan pada sub poin berikut:</w:t>
      </w:r>
    </w:p>
    <w:p w14:paraId="0BCCCEC5" w14:textId="77777777" w:rsidR="001B2C84" w:rsidRPr="008B1F03" w:rsidRDefault="001B2C84" w:rsidP="001B2C84">
      <w:pPr>
        <w:pStyle w:val="SUBBAB"/>
        <w:tabs>
          <w:tab w:val="left" w:pos="450"/>
        </w:tabs>
        <w:rPr>
          <w:b w:val="0"/>
          <w:szCs w:val="24"/>
          <w:lang w:val="id-ID"/>
        </w:rPr>
      </w:pPr>
    </w:p>
    <w:p w14:paraId="4B251FFA" w14:textId="6CFC917D" w:rsidR="001B2C84" w:rsidRPr="008B1F03" w:rsidRDefault="001B2C84" w:rsidP="001B2C84">
      <w:pPr>
        <w:pStyle w:val="SUBBAB"/>
        <w:numPr>
          <w:ilvl w:val="2"/>
          <w:numId w:val="26"/>
        </w:numPr>
        <w:tabs>
          <w:tab w:val="left" w:pos="360"/>
        </w:tabs>
        <w:rPr>
          <w:b w:val="0"/>
          <w:szCs w:val="24"/>
          <w:lang w:val="id-ID"/>
        </w:rPr>
      </w:pPr>
      <w:r w:rsidRPr="008B1F03">
        <w:rPr>
          <w:szCs w:val="24"/>
        </w:rPr>
        <w:t>Jawaban Penelitian</w:t>
      </w:r>
    </w:p>
    <w:p w14:paraId="6A488D70" w14:textId="335469B7" w:rsidR="001B2C84" w:rsidRDefault="001B2C84" w:rsidP="001B2C84">
      <w:pPr>
        <w:pStyle w:val="SUBBAB"/>
        <w:tabs>
          <w:tab w:val="left" w:pos="360"/>
        </w:tabs>
        <w:ind w:left="720"/>
        <w:rPr>
          <w:b w:val="0"/>
          <w:szCs w:val="24"/>
        </w:rPr>
      </w:pPr>
      <w:r>
        <w:rPr>
          <w:b w:val="0"/>
          <w:szCs w:val="24"/>
        </w:rPr>
        <w:t>Untuk menjawab permasalahan yang terjadi pada sistem pengelolaan prakerin di SMK IKA KARTIKA yang pada dasarnya menggunakan cara kovensional yaitu dengan membuat Aplikasi Sistem Pengelolaan Praktek Kerja Industri (PRAKERIN) berbasis daring perangkat lunak.</w:t>
      </w:r>
    </w:p>
    <w:p w14:paraId="6514FC5E" w14:textId="162DD246" w:rsidR="001B2C84" w:rsidRDefault="001B2C84" w:rsidP="001B2C84">
      <w:pPr>
        <w:pStyle w:val="SUBBAB"/>
        <w:tabs>
          <w:tab w:val="left" w:pos="360"/>
        </w:tabs>
        <w:ind w:left="720"/>
        <w:rPr>
          <w:b w:val="0"/>
          <w:szCs w:val="24"/>
        </w:rPr>
      </w:pPr>
      <w:r>
        <w:rPr>
          <w:b w:val="0"/>
          <w:szCs w:val="24"/>
        </w:rPr>
        <w:t>Perancangan Aplikasi Sistem Pengelolaan Praktek Kerja Industri menghasilkan ranca</w:t>
      </w:r>
      <w:r w:rsidR="00D41A2C">
        <w:rPr>
          <w:b w:val="0"/>
          <w:szCs w:val="24"/>
        </w:rPr>
        <w:t xml:space="preserve">ngan diagram-diagram dan berupa produk </w:t>
      </w:r>
      <w:r>
        <w:rPr>
          <w:b w:val="0"/>
          <w:szCs w:val="24"/>
        </w:rPr>
        <w:t xml:space="preserve">aplikasi pengelolaan sistem berkas secara digital serta pengalamatan tempat prakerin yang </w:t>
      </w:r>
      <w:r w:rsidR="0025298A">
        <w:rPr>
          <w:b w:val="0"/>
          <w:szCs w:val="24"/>
        </w:rPr>
        <w:t xml:space="preserve">terintegrasi dengan </w:t>
      </w:r>
      <w:r w:rsidR="0025298A" w:rsidRPr="007569A2">
        <w:rPr>
          <w:b w:val="0"/>
          <w:i/>
          <w:szCs w:val="24"/>
        </w:rPr>
        <w:t>Google Maps</w:t>
      </w:r>
      <w:r w:rsidR="0025298A">
        <w:rPr>
          <w:b w:val="0"/>
          <w:szCs w:val="24"/>
        </w:rPr>
        <w:t xml:space="preserve"> </w:t>
      </w:r>
      <w:r w:rsidR="0025298A" w:rsidRPr="007569A2">
        <w:rPr>
          <w:b w:val="0"/>
          <w:i/>
          <w:szCs w:val="24"/>
        </w:rPr>
        <w:t xml:space="preserve">menggunakan Google </w:t>
      </w:r>
      <w:r w:rsidR="007569A2" w:rsidRPr="007569A2">
        <w:rPr>
          <w:b w:val="0"/>
          <w:i/>
          <w:szCs w:val="24"/>
        </w:rPr>
        <w:t xml:space="preserve">Console For Developers </w:t>
      </w:r>
      <w:r w:rsidR="0025298A" w:rsidRPr="007569A2">
        <w:rPr>
          <w:b w:val="0"/>
          <w:i/>
          <w:szCs w:val="24"/>
        </w:rPr>
        <w:t>Maps API</w:t>
      </w:r>
      <w:r w:rsidR="0025298A">
        <w:rPr>
          <w:b w:val="0"/>
          <w:szCs w:val="24"/>
        </w:rPr>
        <w:t xml:space="preserve"> (</w:t>
      </w:r>
      <w:r w:rsidR="007569A2" w:rsidRPr="007569A2">
        <w:rPr>
          <w:b w:val="0"/>
          <w:i/>
          <w:szCs w:val="24"/>
        </w:rPr>
        <w:t>Application Programming Interface</w:t>
      </w:r>
      <w:r w:rsidR="0025298A">
        <w:rPr>
          <w:b w:val="0"/>
          <w:szCs w:val="24"/>
        </w:rPr>
        <w:t>)</w:t>
      </w:r>
      <w:r w:rsidR="00D41A2C">
        <w:rPr>
          <w:b w:val="0"/>
          <w:szCs w:val="24"/>
        </w:rPr>
        <w:t xml:space="preserve">. Berikut merupakan hasil dari pembahasan penelitian yang sesuai dengan </w:t>
      </w:r>
      <w:r w:rsidR="00D41A2C" w:rsidRPr="00D41A2C">
        <w:rPr>
          <w:b w:val="0"/>
          <w:i/>
          <w:szCs w:val="24"/>
        </w:rPr>
        <w:t>scrum</w:t>
      </w:r>
      <w:r w:rsidR="00D41A2C">
        <w:rPr>
          <w:b w:val="0"/>
          <w:i/>
          <w:szCs w:val="24"/>
        </w:rPr>
        <w:t xml:space="preserve"> </w:t>
      </w:r>
      <w:r w:rsidR="00D41A2C">
        <w:rPr>
          <w:b w:val="0"/>
          <w:szCs w:val="24"/>
        </w:rPr>
        <w:t>yang dijabarkan dalam kerangka proses kerja dan WBS.</w:t>
      </w:r>
    </w:p>
    <w:p w14:paraId="76E877D5" w14:textId="35B462F7" w:rsidR="00D41A2C" w:rsidRDefault="00D41A2C" w:rsidP="001B2C84">
      <w:pPr>
        <w:pStyle w:val="SUBBAB"/>
        <w:tabs>
          <w:tab w:val="left" w:pos="360"/>
        </w:tabs>
        <w:ind w:left="720"/>
        <w:rPr>
          <w:b w:val="0"/>
          <w:szCs w:val="24"/>
        </w:rPr>
      </w:pPr>
    </w:p>
    <w:p w14:paraId="64455B05" w14:textId="77777777" w:rsidR="00D41A2C" w:rsidRDefault="00D41A2C" w:rsidP="001B2C84">
      <w:pPr>
        <w:pStyle w:val="SUBBAB"/>
        <w:tabs>
          <w:tab w:val="left" w:pos="360"/>
        </w:tabs>
        <w:ind w:left="720"/>
        <w:rPr>
          <w:b w:val="0"/>
          <w:szCs w:val="24"/>
        </w:rPr>
      </w:pPr>
    </w:p>
    <w:p w14:paraId="4ED067C6" w14:textId="77777777" w:rsidR="00D41A2C" w:rsidRPr="008B1F03" w:rsidRDefault="00D41A2C" w:rsidP="00D41A2C">
      <w:pPr>
        <w:pStyle w:val="SUBBAB"/>
        <w:numPr>
          <w:ilvl w:val="0"/>
          <w:numId w:val="27"/>
        </w:numPr>
        <w:tabs>
          <w:tab w:val="left" w:pos="360"/>
        </w:tabs>
        <w:ind w:left="540" w:hanging="540"/>
        <w:rPr>
          <w:szCs w:val="24"/>
          <w:lang w:val="id-ID"/>
        </w:rPr>
      </w:pPr>
      <w:r w:rsidRPr="008B1F03">
        <w:rPr>
          <w:i/>
          <w:szCs w:val="24"/>
        </w:rPr>
        <w:lastRenderedPageBreak/>
        <w:t>Product</w:t>
      </w:r>
      <w:r w:rsidRPr="008B1F03">
        <w:rPr>
          <w:szCs w:val="24"/>
        </w:rPr>
        <w:t xml:space="preserve"> </w:t>
      </w:r>
      <w:r w:rsidRPr="008B1F03">
        <w:rPr>
          <w:i/>
          <w:szCs w:val="24"/>
        </w:rPr>
        <w:t>Backlog</w:t>
      </w:r>
    </w:p>
    <w:p w14:paraId="2C29FDBC" w14:textId="1AAA3C75" w:rsidR="00D41A2C" w:rsidRDefault="00D41A2C" w:rsidP="00D41A2C">
      <w:pPr>
        <w:pStyle w:val="SUBBAB"/>
        <w:tabs>
          <w:tab w:val="left" w:pos="360"/>
        </w:tabs>
        <w:rPr>
          <w:b w:val="0"/>
          <w:szCs w:val="24"/>
        </w:rPr>
      </w:pPr>
      <w:r w:rsidRPr="008B1F03">
        <w:rPr>
          <w:b w:val="0"/>
          <w:i/>
          <w:szCs w:val="24"/>
        </w:rPr>
        <w:t>Product</w:t>
      </w:r>
      <w:r w:rsidRPr="008B1F03">
        <w:rPr>
          <w:b w:val="0"/>
          <w:szCs w:val="24"/>
        </w:rPr>
        <w:t xml:space="preserve"> </w:t>
      </w:r>
      <w:r w:rsidRPr="008B1F03">
        <w:rPr>
          <w:b w:val="0"/>
          <w:i/>
          <w:szCs w:val="24"/>
        </w:rPr>
        <w:t>backlog</w:t>
      </w:r>
      <w:r w:rsidRPr="008B1F03">
        <w:rPr>
          <w:b w:val="0"/>
          <w:szCs w:val="24"/>
        </w:rPr>
        <w:t xml:space="preserve"> merupakan tahapan pertama, di mana pada tahapan ini menghasilkan beberapa aktivitas diantaranya: membuat proses bisnis, identifikasi aktor, identifikasi aktivitas bisnis, membuat struktur sistem, identifikasi kebutuhan sistem yang akan disajikan sabagai berikut:</w:t>
      </w:r>
    </w:p>
    <w:p w14:paraId="0FDE158C" w14:textId="3FBCC00D" w:rsidR="00D41A2C" w:rsidRDefault="00D41A2C" w:rsidP="00D41A2C">
      <w:pPr>
        <w:pStyle w:val="SUBBAB"/>
        <w:numPr>
          <w:ilvl w:val="0"/>
          <w:numId w:val="28"/>
        </w:numPr>
        <w:tabs>
          <w:tab w:val="left" w:pos="360"/>
        </w:tabs>
        <w:rPr>
          <w:szCs w:val="24"/>
        </w:rPr>
      </w:pPr>
      <w:r w:rsidRPr="00D41A2C">
        <w:rPr>
          <w:szCs w:val="24"/>
        </w:rPr>
        <w:t xml:space="preserve">Identifikasi Aktor </w:t>
      </w:r>
    </w:p>
    <w:p w14:paraId="47207961" w14:textId="60464C16" w:rsidR="00D41A2C" w:rsidRDefault="0092233B" w:rsidP="00D41A2C">
      <w:pPr>
        <w:pStyle w:val="SUBBAB"/>
        <w:numPr>
          <w:ilvl w:val="0"/>
          <w:numId w:val="28"/>
        </w:numPr>
        <w:tabs>
          <w:tab w:val="left" w:pos="360"/>
        </w:tabs>
        <w:rPr>
          <w:szCs w:val="24"/>
        </w:rPr>
      </w:pPr>
      <w:r>
        <w:rPr>
          <w:szCs w:val="24"/>
        </w:rPr>
        <w:t>Aktivitas Sistem</w:t>
      </w:r>
    </w:p>
    <w:p w14:paraId="03E1C38F" w14:textId="555BC0C0" w:rsidR="0092233B" w:rsidRPr="00D41A2C" w:rsidRDefault="0092233B" w:rsidP="00D41A2C">
      <w:pPr>
        <w:pStyle w:val="SUBBAB"/>
        <w:numPr>
          <w:ilvl w:val="0"/>
          <w:numId w:val="28"/>
        </w:numPr>
        <w:tabs>
          <w:tab w:val="left" w:pos="360"/>
        </w:tabs>
        <w:rPr>
          <w:szCs w:val="24"/>
        </w:rPr>
      </w:pPr>
      <w:r>
        <w:rPr>
          <w:szCs w:val="24"/>
        </w:rPr>
        <w:t>Struktur Sistem</w:t>
      </w:r>
      <w:bookmarkStart w:id="16" w:name="_GoBack"/>
      <w:bookmarkEnd w:id="16"/>
    </w:p>
    <w:p w14:paraId="6B288AE8" w14:textId="1679D863" w:rsidR="00D41A2C" w:rsidRPr="00D41A2C" w:rsidRDefault="00D41A2C" w:rsidP="00D41A2C">
      <w:pPr>
        <w:pStyle w:val="SUBBAB"/>
        <w:tabs>
          <w:tab w:val="left" w:pos="360"/>
        </w:tabs>
        <w:rPr>
          <w:b w:val="0"/>
          <w:szCs w:val="24"/>
        </w:rPr>
      </w:pPr>
    </w:p>
    <w:p w14:paraId="41D6D594" w14:textId="77777777" w:rsidR="001B2C84" w:rsidRPr="001B2C84" w:rsidRDefault="001B2C84" w:rsidP="001B2C84">
      <w:pPr>
        <w:spacing w:after="0" w:line="360" w:lineRule="auto"/>
        <w:jc w:val="both"/>
        <w:rPr>
          <w:rFonts w:ascii="Times New Roman" w:hAnsi="Times New Roman" w:cs="Times New Roman"/>
          <w:b/>
          <w:sz w:val="24"/>
        </w:rPr>
      </w:pPr>
    </w:p>
    <w:p w14:paraId="3D58F0C9" w14:textId="1D2B5BFE" w:rsidR="00C57C04" w:rsidRPr="001B2C84" w:rsidRDefault="00C57C04" w:rsidP="00446692">
      <w:pPr>
        <w:spacing w:after="0" w:line="360" w:lineRule="auto"/>
        <w:ind w:firstLine="720"/>
        <w:jc w:val="both"/>
        <w:rPr>
          <w:rFonts w:ascii="Times New Roman" w:hAnsi="Times New Roman" w:cs="Times New Roman"/>
          <w:sz w:val="24"/>
        </w:rPr>
      </w:pPr>
    </w:p>
    <w:p w14:paraId="2374EE06" w14:textId="29D8973E" w:rsidR="00C57C04" w:rsidRPr="001B2C84" w:rsidRDefault="00C57C04" w:rsidP="00446692">
      <w:pPr>
        <w:spacing w:after="0" w:line="360" w:lineRule="auto"/>
        <w:ind w:firstLine="720"/>
        <w:jc w:val="both"/>
        <w:rPr>
          <w:rFonts w:ascii="Times New Roman" w:hAnsi="Times New Roman" w:cs="Times New Roman"/>
          <w:sz w:val="24"/>
        </w:rPr>
      </w:pPr>
    </w:p>
    <w:p w14:paraId="752EED74" w14:textId="467545CD" w:rsidR="00C57C04" w:rsidRPr="001B2C84" w:rsidRDefault="00C57C04" w:rsidP="00446692">
      <w:pPr>
        <w:spacing w:after="0" w:line="360" w:lineRule="auto"/>
        <w:ind w:firstLine="720"/>
        <w:jc w:val="both"/>
        <w:rPr>
          <w:rFonts w:ascii="Times New Roman" w:hAnsi="Times New Roman" w:cs="Times New Roman"/>
          <w:sz w:val="24"/>
        </w:rPr>
      </w:pPr>
    </w:p>
    <w:p w14:paraId="1C039AFF" w14:textId="26AF25A8" w:rsidR="00C57C04" w:rsidRPr="001B2C84" w:rsidRDefault="00C57C04" w:rsidP="00446692">
      <w:pPr>
        <w:spacing w:after="0" w:line="360" w:lineRule="auto"/>
        <w:ind w:firstLine="720"/>
        <w:jc w:val="both"/>
        <w:rPr>
          <w:rFonts w:ascii="Times New Roman" w:hAnsi="Times New Roman" w:cs="Times New Roman"/>
          <w:sz w:val="24"/>
        </w:rPr>
      </w:pPr>
    </w:p>
    <w:p w14:paraId="2844710E" w14:textId="38B40DD1" w:rsidR="00C57C04" w:rsidRPr="001B2C84" w:rsidRDefault="00C57C04" w:rsidP="00446692">
      <w:pPr>
        <w:spacing w:after="0" w:line="360" w:lineRule="auto"/>
        <w:ind w:firstLine="720"/>
        <w:jc w:val="both"/>
        <w:rPr>
          <w:rFonts w:ascii="Times New Roman" w:hAnsi="Times New Roman" w:cs="Times New Roman"/>
          <w:sz w:val="24"/>
        </w:rPr>
      </w:pPr>
    </w:p>
    <w:p w14:paraId="6E82D780" w14:textId="37403F69" w:rsidR="00C57C04" w:rsidRPr="001B2C84" w:rsidRDefault="00C57C04" w:rsidP="00446692">
      <w:pPr>
        <w:spacing w:after="0" w:line="360" w:lineRule="auto"/>
        <w:ind w:firstLine="720"/>
        <w:jc w:val="both"/>
        <w:rPr>
          <w:rFonts w:ascii="Times New Roman" w:hAnsi="Times New Roman" w:cs="Times New Roman"/>
          <w:sz w:val="24"/>
        </w:rPr>
      </w:pPr>
    </w:p>
    <w:p w14:paraId="36CD704B" w14:textId="1BF188E2" w:rsidR="00C57C04" w:rsidRPr="001B2C84" w:rsidRDefault="00C57C04" w:rsidP="00446692">
      <w:pPr>
        <w:spacing w:after="0" w:line="360" w:lineRule="auto"/>
        <w:ind w:firstLine="720"/>
        <w:jc w:val="both"/>
        <w:rPr>
          <w:rFonts w:ascii="Times New Roman" w:hAnsi="Times New Roman" w:cs="Times New Roman"/>
          <w:sz w:val="24"/>
        </w:rPr>
      </w:pPr>
    </w:p>
    <w:p w14:paraId="1C1CF9E1" w14:textId="37969DC3" w:rsidR="00C57C04" w:rsidRPr="001B2C84" w:rsidRDefault="00C57C04" w:rsidP="00446692">
      <w:pPr>
        <w:spacing w:after="0" w:line="360" w:lineRule="auto"/>
        <w:ind w:firstLine="720"/>
        <w:jc w:val="both"/>
        <w:rPr>
          <w:rFonts w:ascii="Times New Roman" w:hAnsi="Times New Roman" w:cs="Times New Roman"/>
          <w:sz w:val="24"/>
        </w:rPr>
      </w:pPr>
    </w:p>
    <w:p w14:paraId="282F0F78" w14:textId="1A367DFF" w:rsidR="00C57C04" w:rsidRPr="001B2C84" w:rsidRDefault="00C57C04" w:rsidP="00446692">
      <w:pPr>
        <w:spacing w:after="0" w:line="360" w:lineRule="auto"/>
        <w:ind w:firstLine="720"/>
        <w:jc w:val="both"/>
        <w:rPr>
          <w:rFonts w:ascii="Times New Roman" w:hAnsi="Times New Roman" w:cs="Times New Roman"/>
          <w:sz w:val="24"/>
        </w:rPr>
      </w:pPr>
    </w:p>
    <w:p w14:paraId="378C513D" w14:textId="2007AA32" w:rsidR="00C57C04" w:rsidRPr="001B2C84" w:rsidRDefault="00C57C04" w:rsidP="00446692">
      <w:pPr>
        <w:spacing w:after="0" w:line="360" w:lineRule="auto"/>
        <w:ind w:firstLine="720"/>
        <w:jc w:val="both"/>
        <w:rPr>
          <w:rFonts w:ascii="Times New Roman" w:hAnsi="Times New Roman" w:cs="Times New Roman"/>
          <w:sz w:val="24"/>
        </w:rPr>
      </w:pPr>
    </w:p>
    <w:p w14:paraId="6118F24A" w14:textId="3AA93F98" w:rsidR="00C57C04" w:rsidRPr="001B2C84" w:rsidRDefault="00C57C04" w:rsidP="00446692">
      <w:pPr>
        <w:spacing w:after="0" w:line="360" w:lineRule="auto"/>
        <w:ind w:firstLine="720"/>
        <w:jc w:val="both"/>
        <w:rPr>
          <w:rFonts w:ascii="Times New Roman" w:hAnsi="Times New Roman" w:cs="Times New Roman"/>
          <w:sz w:val="24"/>
        </w:rPr>
      </w:pPr>
    </w:p>
    <w:p w14:paraId="09F9705B" w14:textId="77777777" w:rsidR="00C57C04" w:rsidRPr="001B2C84" w:rsidRDefault="00C57C04" w:rsidP="00446692">
      <w:pPr>
        <w:spacing w:after="0" w:line="360" w:lineRule="auto"/>
        <w:ind w:firstLine="720"/>
        <w:jc w:val="both"/>
        <w:rPr>
          <w:rFonts w:ascii="Times New Roman" w:hAnsi="Times New Roman" w:cs="Times New Roman"/>
          <w:sz w:val="24"/>
        </w:rPr>
      </w:pPr>
    </w:p>
    <w:p w14:paraId="166CE883" w14:textId="77777777" w:rsidR="005D1D7E" w:rsidRPr="001B2C84" w:rsidRDefault="005D1D7E" w:rsidP="00446692">
      <w:pPr>
        <w:spacing w:after="0" w:line="360" w:lineRule="auto"/>
        <w:ind w:firstLine="720"/>
        <w:jc w:val="both"/>
        <w:rPr>
          <w:rFonts w:ascii="Times New Roman" w:hAnsi="Times New Roman" w:cs="Times New Roman"/>
          <w:sz w:val="24"/>
        </w:rPr>
      </w:pPr>
    </w:p>
    <w:p w14:paraId="0C462E86" w14:textId="66801D97" w:rsidR="00977C1E" w:rsidRPr="001B2C84" w:rsidRDefault="00446692"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Bagian </w:t>
      </w:r>
      <w:r w:rsidR="00794A9A" w:rsidRPr="001B2C84">
        <w:rPr>
          <w:rFonts w:ascii="Times New Roman" w:hAnsi="Times New Roman" w:cs="Times New Roman"/>
          <w:sz w:val="24"/>
        </w:rPr>
        <w:t xml:space="preserve">Landasan Teori </w:t>
      </w:r>
      <w:r w:rsidR="00064799" w:rsidRPr="001B2C84">
        <w:rPr>
          <w:rFonts w:ascii="Times New Roman" w:hAnsi="Times New Roman" w:cs="Times New Roman"/>
          <w:sz w:val="24"/>
        </w:rPr>
        <w:t xml:space="preserve">berisi </w:t>
      </w:r>
      <w:r w:rsidR="00794A9A" w:rsidRPr="001B2C84">
        <w:rPr>
          <w:rFonts w:ascii="Times New Roman" w:hAnsi="Times New Roman" w:cs="Times New Roman"/>
          <w:sz w:val="24"/>
        </w:rPr>
        <w:t xml:space="preserve">konsep, teori, dan metode terkait pencapaian tujuan pekerjaan yang </w:t>
      </w:r>
      <w:r w:rsidR="004F3E1F" w:rsidRPr="001B2C84">
        <w:rPr>
          <w:rFonts w:ascii="Times New Roman" w:hAnsi="Times New Roman" w:cs="Times New Roman"/>
          <w:sz w:val="24"/>
        </w:rPr>
        <w:t xml:space="preserve">bersumber </w:t>
      </w:r>
      <w:r w:rsidR="00BD458F" w:rsidRPr="001B2C84">
        <w:rPr>
          <w:rFonts w:ascii="Times New Roman" w:hAnsi="Times New Roman" w:cs="Times New Roman"/>
          <w:sz w:val="24"/>
        </w:rPr>
        <w:t>dari</w:t>
      </w:r>
      <w:r w:rsidR="00B367B8" w:rsidRPr="001B2C84">
        <w:rPr>
          <w:rFonts w:ascii="Times New Roman" w:hAnsi="Times New Roman" w:cs="Times New Roman"/>
          <w:sz w:val="24"/>
        </w:rPr>
        <w:t xml:space="preserve"> sejumlah pustaka</w:t>
      </w:r>
      <w:r w:rsidR="00075C4D" w:rsidRPr="001B2C84">
        <w:rPr>
          <w:rFonts w:ascii="Times New Roman" w:hAnsi="Times New Roman" w:cs="Times New Roman"/>
          <w:sz w:val="24"/>
        </w:rPr>
        <w:t>.</w:t>
      </w:r>
      <w:r w:rsidR="000F6AAB" w:rsidRPr="001B2C84">
        <w:rPr>
          <w:rFonts w:ascii="Times New Roman" w:hAnsi="Times New Roman" w:cs="Times New Roman"/>
          <w:sz w:val="24"/>
        </w:rPr>
        <w:t xml:space="preserve"> </w:t>
      </w:r>
      <w:r w:rsidR="00075C4D" w:rsidRPr="001B2C84">
        <w:rPr>
          <w:rFonts w:ascii="Times New Roman" w:hAnsi="Times New Roman" w:cs="Times New Roman"/>
          <w:sz w:val="24"/>
        </w:rPr>
        <w:t>Sitasi dan Daftar Pustaka</w:t>
      </w:r>
      <w:r w:rsidR="000F6AAB" w:rsidRPr="001B2C84">
        <w:rPr>
          <w:rFonts w:ascii="Times New Roman" w:hAnsi="Times New Roman" w:cs="Times New Roman"/>
          <w:sz w:val="24"/>
        </w:rPr>
        <w:t xml:space="preserve"> ditulis dengan gaya </w:t>
      </w:r>
      <w:r w:rsidR="000F6AAB" w:rsidRPr="001B2C84">
        <w:rPr>
          <w:rFonts w:ascii="Times New Roman" w:hAnsi="Times New Roman" w:cs="Times New Roman"/>
          <w:i/>
          <w:iCs/>
          <w:sz w:val="24"/>
          <w:szCs w:val="24"/>
        </w:rPr>
        <w:t>American Psychological Association</w:t>
      </w:r>
      <w:r w:rsidRPr="001B2C84">
        <w:rPr>
          <w:rFonts w:ascii="Times New Roman" w:hAnsi="Times New Roman" w:cs="Times New Roman"/>
          <w:sz w:val="24"/>
        </w:rPr>
        <w:t xml:space="preserve">. </w:t>
      </w:r>
    </w:p>
    <w:p w14:paraId="7B738785" w14:textId="77777777" w:rsidR="00E05A35" w:rsidRPr="001B2C84" w:rsidRDefault="00E05A35" w:rsidP="00E05A35">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Dengan memperhatikan pendapat Emilia (2009), kutipan dapat ditulis dengan cara :</w:t>
      </w:r>
    </w:p>
    <w:p w14:paraId="1A22E60A"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Laporan terpusat, di mana penulis pustaka diposisikan sebagai subjek dalam kalimat. Misalnya: Dawson (2005) menjelaskan ... ;</w:t>
      </w:r>
    </w:p>
    <w:p w14:paraId="47DFD6B0" w14:textId="09895C75"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Laporan tidak terpusat, penulis ditempatkan dalam tanda kurung di akhir kutipan. Misalnya: ... yang memiliki awal dan akhir </w:t>
      </w:r>
      <w:sdt>
        <w:sdtPr>
          <w:rPr>
            <w:rFonts w:ascii="Times New Roman" w:hAnsi="Times New Roman" w:cs="Times New Roman"/>
            <w:sz w:val="24"/>
          </w:rPr>
          <w:id w:val="284306902"/>
          <w:citation/>
        </w:sdtPr>
        <w:sdtContent>
          <w:r w:rsidR="006278C0" w:rsidRPr="001B2C84">
            <w:rPr>
              <w:rFonts w:ascii="Times New Roman" w:hAnsi="Times New Roman" w:cs="Times New Roman"/>
              <w:sz w:val="24"/>
            </w:rPr>
            <w:fldChar w:fldCharType="begin"/>
          </w:r>
          <w:r w:rsidR="00926DB3" w:rsidRPr="001B2C84">
            <w:rPr>
              <w:rFonts w:ascii="Times New Roman" w:hAnsi="Times New Roman" w:cs="Times New Roman"/>
              <w:sz w:val="24"/>
            </w:rPr>
            <w:instrText xml:space="preserve"> CITATION Daw05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Dawson, 2005)</w:t>
          </w:r>
          <w:r w:rsidR="006278C0" w:rsidRPr="001B2C84">
            <w:rPr>
              <w:rFonts w:ascii="Times New Roman" w:hAnsi="Times New Roman" w:cs="Times New Roman"/>
              <w:sz w:val="24"/>
            </w:rPr>
            <w:fldChar w:fldCharType="end"/>
          </w:r>
        </w:sdtContent>
      </w:sdt>
    </w:p>
    <w:p w14:paraId="713BFB98" w14:textId="77777777" w:rsidR="00E05A35" w:rsidRPr="001B2C84" w:rsidRDefault="00E05A35" w:rsidP="00E05A35">
      <w:pPr>
        <w:pStyle w:val="ListParagraph"/>
        <w:numPr>
          <w:ilvl w:val="0"/>
          <w:numId w:val="4"/>
        </w:numPr>
        <w:spacing w:after="0" w:line="360" w:lineRule="auto"/>
        <w:jc w:val="both"/>
        <w:rPr>
          <w:rFonts w:ascii="Times New Roman" w:hAnsi="Times New Roman" w:cs="Times New Roman"/>
          <w:sz w:val="24"/>
        </w:rPr>
      </w:pPr>
      <w:r w:rsidRPr="001B2C84">
        <w:rPr>
          <w:rFonts w:ascii="Times New Roman" w:hAnsi="Times New Roman" w:cs="Times New Roman"/>
          <w:sz w:val="24"/>
        </w:rPr>
        <w:lastRenderedPageBreak/>
        <w:t xml:space="preserve">Bukan laporan, di mana peneliti terlihat lebih dominan. Misalnya : Dawson (2005) menyebutkan lima (5) jenis proyek komputasi ... </w:t>
      </w:r>
    </w:p>
    <w:p w14:paraId="252FF85F" w14:textId="77777777" w:rsidR="00446692" w:rsidRPr="001B2C84" w:rsidRDefault="005C3680"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Dalam bagian ini </w:t>
      </w:r>
      <w:r w:rsidR="00446692" w:rsidRPr="001B2C84">
        <w:rPr>
          <w:rFonts w:ascii="Times New Roman" w:hAnsi="Times New Roman" w:cs="Times New Roman"/>
          <w:sz w:val="24"/>
        </w:rPr>
        <w:t xml:space="preserve">tidak perlu </w:t>
      </w:r>
      <w:r w:rsidRPr="001B2C84">
        <w:rPr>
          <w:rFonts w:ascii="Times New Roman" w:hAnsi="Times New Roman" w:cs="Times New Roman"/>
          <w:sz w:val="24"/>
        </w:rPr>
        <w:t xml:space="preserve">dituliskan </w:t>
      </w:r>
      <w:r w:rsidR="00446692" w:rsidRPr="001B2C84">
        <w:rPr>
          <w:rFonts w:ascii="Times New Roman" w:hAnsi="Times New Roman" w:cs="Times New Roman"/>
          <w:sz w:val="24"/>
        </w:rPr>
        <w:t>secara rinci persoalan teknis</w:t>
      </w:r>
      <w:r w:rsidR="00ED3DF0" w:rsidRPr="001B2C84">
        <w:rPr>
          <w:rFonts w:ascii="Times New Roman" w:hAnsi="Times New Roman" w:cs="Times New Roman"/>
          <w:sz w:val="24"/>
        </w:rPr>
        <w:t xml:space="preserve"> yang </w:t>
      </w:r>
      <w:r w:rsidR="0076334B" w:rsidRPr="001B2C84">
        <w:rPr>
          <w:rFonts w:ascii="Times New Roman" w:hAnsi="Times New Roman" w:cs="Times New Roman"/>
          <w:sz w:val="24"/>
        </w:rPr>
        <w:t xml:space="preserve">pasti </w:t>
      </w:r>
      <w:r w:rsidR="00ED3DF0" w:rsidRPr="001B2C84">
        <w:rPr>
          <w:rFonts w:ascii="Times New Roman" w:hAnsi="Times New Roman" w:cs="Times New Roman"/>
          <w:sz w:val="24"/>
        </w:rPr>
        <w:t xml:space="preserve">difahami oleh pengguna </w:t>
      </w:r>
      <w:r w:rsidR="00BD7484" w:rsidRPr="001B2C84">
        <w:rPr>
          <w:rFonts w:ascii="Times New Roman" w:hAnsi="Times New Roman" w:cs="Times New Roman"/>
          <w:sz w:val="24"/>
        </w:rPr>
        <w:t>laporan</w:t>
      </w:r>
      <w:r w:rsidR="00446692" w:rsidRPr="001B2C84">
        <w:rPr>
          <w:rFonts w:ascii="Times New Roman" w:hAnsi="Times New Roman" w:cs="Times New Roman"/>
          <w:sz w:val="24"/>
        </w:rPr>
        <w:t xml:space="preserve">. Penjelasan ditulis seperlunya dengan menganggap </w:t>
      </w:r>
      <w:r w:rsidR="00F56F5A" w:rsidRPr="001B2C84">
        <w:rPr>
          <w:rFonts w:ascii="Times New Roman" w:hAnsi="Times New Roman" w:cs="Times New Roman"/>
          <w:sz w:val="24"/>
        </w:rPr>
        <w:t xml:space="preserve">pengguna </w:t>
      </w:r>
      <w:r w:rsidR="00446692" w:rsidRPr="001B2C84">
        <w:rPr>
          <w:rFonts w:ascii="Times New Roman" w:hAnsi="Times New Roman" w:cs="Times New Roman"/>
          <w:sz w:val="24"/>
        </w:rPr>
        <w:t xml:space="preserve">memahami konsep dasar yang </w:t>
      </w:r>
      <w:r w:rsidR="004D37CA" w:rsidRPr="001B2C84">
        <w:rPr>
          <w:rFonts w:ascii="Times New Roman" w:hAnsi="Times New Roman" w:cs="Times New Roman"/>
          <w:sz w:val="24"/>
        </w:rPr>
        <w:t xml:space="preserve">telah </w:t>
      </w:r>
      <w:r w:rsidR="00446692" w:rsidRPr="001B2C84">
        <w:rPr>
          <w:rFonts w:ascii="Times New Roman" w:hAnsi="Times New Roman" w:cs="Times New Roman"/>
          <w:sz w:val="24"/>
        </w:rPr>
        <w:t>dipelajari</w:t>
      </w:r>
      <w:r w:rsidR="004D37CA" w:rsidRPr="001B2C84">
        <w:rPr>
          <w:rFonts w:ascii="Times New Roman" w:hAnsi="Times New Roman" w:cs="Times New Roman"/>
          <w:sz w:val="24"/>
        </w:rPr>
        <w:t>nya</w:t>
      </w:r>
      <w:r w:rsidR="00446692" w:rsidRPr="001B2C84">
        <w:rPr>
          <w:rFonts w:ascii="Times New Roman" w:hAnsi="Times New Roman" w:cs="Times New Roman"/>
          <w:sz w:val="24"/>
        </w:rPr>
        <w:t xml:space="preserve"> dalam kuliah sarjana </w:t>
      </w:r>
      <w:r w:rsidR="00BD7484" w:rsidRPr="001B2C84">
        <w:rPr>
          <w:rFonts w:ascii="Times New Roman" w:hAnsi="Times New Roman" w:cs="Times New Roman"/>
          <w:sz w:val="24"/>
        </w:rPr>
        <w:t xml:space="preserve">Teknik </w:t>
      </w:r>
      <w:r w:rsidR="00446692" w:rsidRPr="001B2C84">
        <w:rPr>
          <w:rFonts w:ascii="Times New Roman" w:hAnsi="Times New Roman" w:cs="Times New Roman"/>
          <w:sz w:val="24"/>
        </w:rPr>
        <w:t xml:space="preserve">Informatika. </w:t>
      </w:r>
    </w:p>
    <w:p w14:paraId="3C581B9F" w14:textId="77777777" w:rsidR="00446692" w:rsidRPr="001B2C84" w:rsidRDefault="00664C71" w:rsidP="00446692">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T</w:t>
      </w:r>
      <w:r w:rsidR="00446692" w:rsidRPr="001B2C84">
        <w:rPr>
          <w:rFonts w:ascii="Times New Roman" w:hAnsi="Times New Roman" w:cs="Times New Roman"/>
          <w:sz w:val="24"/>
        </w:rPr>
        <w:t xml:space="preserve">abel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 xml:space="preserve">sebagaimana tampak pada tabel 2.1. </w:t>
      </w:r>
      <w:r w:rsidR="00087F18" w:rsidRPr="001B2C84">
        <w:rPr>
          <w:rFonts w:ascii="Times New Roman" w:hAnsi="Times New Roman" w:cs="Times New Roman"/>
          <w:sz w:val="24"/>
        </w:rPr>
        <w:t xml:space="preserve"> </w:t>
      </w:r>
      <w:r w:rsidR="004E1A9D" w:rsidRPr="001B2C84">
        <w:rPr>
          <w:rFonts w:ascii="Times New Roman" w:hAnsi="Times New Roman" w:cs="Times New Roman"/>
          <w:sz w:val="24"/>
        </w:rPr>
        <w:t>Gunakan nomor tabel dan j</w:t>
      </w:r>
      <w:r w:rsidR="00087F18" w:rsidRPr="001B2C84">
        <w:rPr>
          <w:rFonts w:ascii="Times New Roman" w:hAnsi="Times New Roman" w:cs="Times New Roman"/>
          <w:sz w:val="24"/>
        </w:rPr>
        <w:t>angan menggunakan kalimat, “tabel di bawah ini” atau “tabel di atas”.</w:t>
      </w:r>
    </w:p>
    <w:p w14:paraId="1B2864B4" w14:textId="77777777" w:rsidR="00446692" w:rsidRPr="001B2C84" w:rsidRDefault="00446692" w:rsidP="00446692">
      <w:pPr>
        <w:spacing w:after="0" w:line="360" w:lineRule="auto"/>
        <w:jc w:val="center"/>
        <w:rPr>
          <w:rFonts w:ascii="Times New Roman" w:hAnsi="Times New Roman" w:cs="Times New Roman"/>
          <w:sz w:val="24"/>
        </w:rPr>
      </w:pPr>
    </w:p>
    <w:p w14:paraId="77ABFADE" w14:textId="77777777" w:rsidR="00446692" w:rsidRPr="001B2C84" w:rsidRDefault="00446692" w:rsidP="006B732F">
      <w:pPr>
        <w:pStyle w:val="TABEL"/>
      </w:pPr>
      <w:bookmarkStart w:id="17" w:name="_Toc522570662"/>
      <w:r w:rsidRPr="001B2C84">
        <w:t>Tabel 2.1. Contoh Tabel</w:t>
      </w:r>
      <w:bookmarkEnd w:id="17"/>
    </w:p>
    <w:tbl>
      <w:tblPr>
        <w:tblStyle w:val="LightShading1"/>
        <w:tblW w:w="5000" w:type="pct"/>
        <w:tblLook w:val="04A0" w:firstRow="1" w:lastRow="0" w:firstColumn="1" w:lastColumn="0" w:noHBand="0" w:noVBand="1"/>
      </w:tblPr>
      <w:tblGrid>
        <w:gridCol w:w="1106"/>
        <w:gridCol w:w="2348"/>
        <w:gridCol w:w="2350"/>
        <w:gridCol w:w="2350"/>
      </w:tblGrid>
      <w:tr w:rsidR="00446692" w:rsidRPr="001B2C84" w14:paraId="53C3826B" w14:textId="77777777" w:rsidTr="00B551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1BC420AB" w14:textId="77777777" w:rsidR="00446692" w:rsidRPr="001B2C84" w:rsidRDefault="00446692" w:rsidP="00D46546">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4E260A13"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Variabel</w:t>
            </w:r>
          </w:p>
        </w:tc>
        <w:tc>
          <w:tcPr>
            <w:tcW w:w="1441" w:type="pct"/>
            <w:shd w:val="clear" w:color="auto" w:fill="auto"/>
          </w:tcPr>
          <w:p w14:paraId="245D5F75"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ilai Variabel</w:t>
            </w:r>
          </w:p>
        </w:tc>
        <w:tc>
          <w:tcPr>
            <w:tcW w:w="1441" w:type="pct"/>
            <w:shd w:val="clear" w:color="auto" w:fill="auto"/>
          </w:tcPr>
          <w:p w14:paraId="2D23DC34" w14:textId="77777777" w:rsidR="00446692" w:rsidRPr="001B2C84" w:rsidRDefault="00446692" w:rsidP="00D46546">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Keterangan</w:t>
            </w:r>
          </w:p>
        </w:tc>
      </w:tr>
      <w:tr w:rsidR="00446692" w:rsidRPr="001B2C84" w14:paraId="5D805AFE"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6F204F" w14:textId="77777777" w:rsidR="00446692" w:rsidRPr="001B2C84" w:rsidRDefault="00446692"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58373D95"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1</w:t>
            </w:r>
          </w:p>
        </w:tc>
        <w:tc>
          <w:tcPr>
            <w:tcW w:w="1441" w:type="pct"/>
            <w:shd w:val="clear" w:color="auto" w:fill="auto"/>
          </w:tcPr>
          <w:p w14:paraId="5A425086"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1</w:t>
            </w:r>
          </w:p>
        </w:tc>
        <w:tc>
          <w:tcPr>
            <w:tcW w:w="1441" w:type="pct"/>
            <w:shd w:val="clear" w:color="auto" w:fill="auto"/>
          </w:tcPr>
          <w:p w14:paraId="3D1804E3" w14:textId="77777777" w:rsidR="00446692" w:rsidRPr="001B2C84" w:rsidRDefault="00446692" w:rsidP="00D46546">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E65CF1" w:rsidRPr="001B2C84" w14:paraId="36F3C05D"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202FBD02" w14:textId="77777777" w:rsidR="00E65CF1" w:rsidRPr="001B2C84" w:rsidRDefault="00E65CF1" w:rsidP="00D46546">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6272BD6E" w14:textId="77777777" w:rsidR="00E65CF1" w:rsidRPr="001B2C84" w:rsidRDefault="00E65CF1" w:rsidP="00E65CF1">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ariabel ke-2</w:t>
            </w:r>
          </w:p>
        </w:tc>
        <w:tc>
          <w:tcPr>
            <w:tcW w:w="1441" w:type="pct"/>
            <w:shd w:val="clear" w:color="auto" w:fill="auto"/>
          </w:tcPr>
          <w:p w14:paraId="66DA1EA4"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2</w:t>
            </w:r>
          </w:p>
        </w:tc>
        <w:tc>
          <w:tcPr>
            <w:tcW w:w="1441" w:type="pct"/>
            <w:shd w:val="clear" w:color="auto" w:fill="auto"/>
          </w:tcPr>
          <w:p w14:paraId="58D6792E" w14:textId="77777777" w:rsidR="00E65CF1" w:rsidRPr="001B2C84" w:rsidRDefault="00E65CF1" w:rsidP="00D46546">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bl>
    <w:p w14:paraId="402783C8" w14:textId="77777777" w:rsidR="00446692" w:rsidRPr="001B2C84" w:rsidRDefault="00446692" w:rsidP="00446692">
      <w:pPr>
        <w:spacing w:before="120" w:after="0" w:line="360" w:lineRule="auto"/>
        <w:jc w:val="both"/>
        <w:rPr>
          <w:rFonts w:ascii="Times New Roman" w:hAnsi="Times New Roman" w:cs="Times New Roman"/>
          <w:sz w:val="24"/>
        </w:rPr>
      </w:pPr>
      <w:r w:rsidRPr="001B2C84">
        <w:rPr>
          <w:rFonts w:ascii="Times New Roman" w:hAnsi="Times New Roman" w:cs="Times New Roman"/>
          <w:b/>
          <w:sz w:val="24"/>
        </w:rPr>
        <w:t>Sumber :</w:t>
      </w:r>
      <w:r w:rsidRPr="001B2C84">
        <w:rPr>
          <w:rFonts w:ascii="Times New Roman" w:hAnsi="Times New Roman" w:cs="Times New Roman"/>
          <w:sz w:val="24"/>
        </w:rPr>
        <w:t xml:space="preserve"> </w:t>
      </w:r>
      <w:r w:rsidRPr="001B2C84">
        <w:rPr>
          <w:rFonts w:ascii="Times New Roman" w:hAnsi="Times New Roman" w:cs="Times New Roman"/>
          <w:noProof/>
          <w:sz w:val="24"/>
        </w:rPr>
        <w:t>Cahyana (2018)</w:t>
      </w:r>
    </w:p>
    <w:p w14:paraId="46F75AE2" w14:textId="77777777" w:rsidR="000C6D34" w:rsidRPr="001B2C84" w:rsidRDefault="00446692" w:rsidP="000C6D34">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1A667808" w14:textId="77777777" w:rsidR="00446692" w:rsidRPr="001B2C84" w:rsidRDefault="00E07DFB" w:rsidP="000C6D3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G</w:t>
      </w:r>
      <w:r w:rsidR="00446692" w:rsidRPr="001B2C84">
        <w:rPr>
          <w:rFonts w:ascii="Times New Roman" w:hAnsi="Times New Roman" w:cs="Times New Roman"/>
          <w:sz w:val="24"/>
        </w:rPr>
        <w:t xml:space="preserve">ambar </w:t>
      </w:r>
      <w:r w:rsidRPr="001B2C84">
        <w:rPr>
          <w:rFonts w:ascii="Times New Roman" w:hAnsi="Times New Roman" w:cs="Times New Roman"/>
          <w:sz w:val="24"/>
        </w:rPr>
        <w:t xml:space="preserve">dapat disertakan </w:t>
      </w:r>
      <w:r w:rsidR="00446692" w:rsidRPr="001B2C84">
        <w:rPr>
          <w:rFonts w:ascii="Times New Roman" w:hAnsi="Times New Roman" w:cs="Times New Roman"/>
          <w:sz w:val="24"/>
        </w:rPr>
        <w:t xml:space="preserve">dalam </w:t>
      </w:r>
      <w:r w:rsidR="00BD7484" w:rsidRPr="001B2C84">
        <w:rPr>
          <w:rFonts w:ascii="Times New Roman" w:hAnsi="Times New Roman" w:cs="Times New Roman"/>
          <w:sz w:val="24"/>
        </w:rPr>
        <w:t xml:space="preserve">bagian ini </w:t>
      </w:r>
      <w:r w:rsidR="00446692" w:rsidRPr="001B2C84">
        <w:rPr>
          <w:rFonts w:ascii="Times New Roman" w:hAnsi="Times New Roman" w:cs="Times New Roman"/>
          <w:sz w:val="24"/>
        </w:rPr>
        <w:t>sebagaimana tampak pada gambar 2.1.</w:t>
      </w:r>
      <w:r w:rsidR="004E1A9D" w:rsidRPr="001B2C84">
        <w:rPr>
          <w:rFonts w:ascii="Times New Roman" w:hAnsi="Times New Roman" w:cs="Times New Roman"/>
          <w:sz w:val="24"/>
        </w:rPr>
        <w:t xml:space="preserve"> Gunakan nomor gambar dan jangan menggunakan kalimat, “gambar di bawah ini” atau “gambar di atas”.</w:t>
      </w:r>
    </w:p>
    <w:p w14:paraId="68177BE8" w14:textId="77777777" w:rsidR="00446692" w:rsidRPr="001B2C84" w:rsidRDefault="00446692" w:rsidP="00446692">
      <w:pPr>
        <w:spacing w:after="0" w:line="360" w:lineRule="auto"/>
        <w:jc w:val="center"/>
        <w:rPr>
          <w:rFonts w:ascii="Times New Roman" w:hAnsi="Times New Roman" w:cs="Times New Roman"/>
          <w:sz w:val="24"/>
        </w:rPr>
      </w:pPr>
    </w:p>
    <w:p w14:paraId="67F96B8A" w14:textId="77777777" w:rsidR="00446692" w:rsidRPr="001B2C84" w:rsidRDefault="00446692" w:rsidP="00446692">
      <w:pPr>
        <w:spacing w:after="0" w:line="360" w:lineRule="auto"/>
        <w:jc w:val="center"/>
        <w:rPr>
          <w:rFonts w:ascii="Times New Roman" w:hAnsi="Times New Roman" w:cs="Times New Roman"/>
          <w:sz w:val="24"/>
        </w:rPr>
      </w:pPr>
      <w:r w:rsidRPr="001B2C84">
        <w:rPr>
          <w:rFonts w:ascii="Times New Roman" w:hAnsi="Times New Roman" w:cs="Times New Roman"/>
          <w:noProof/>
          <w:sz w:val="24"/>
          <w:lang w:eastAsia="en-US"/>
        </w:rPr>
        <w:drawing>
          <wp:inline distT="0" distB="0" distL="0" distR="0" wp14:anchorId="7F995BFD" wp14:editId="396AECC0">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24" cstate="print"/>
                    <a:stretch>
                      <a:fillRect/>
                    </a:stretch>
                  </pic:blipFill>
                  <pic:spPr>
                    <a:xfrm>
                      <a:off x="0" y="0"/>
                      <a:ext cx="1441394" cy="1440000"/>
                    </a:xfrm>
                    <a:prstGeom prst="rect">
                      <a:avLst/>
                    </a:prstGeom>
                  </pic:spPr>
                </pic:pic>
              </a:graphicData>
            </a:graphic>
          </wp:inline>
        </w:drawing>
      </w:r>
    </w:p>
    <w:p w14:paraId="669F7B6D" w14:textId="77777777" w:rsidR="00446692" w:rsidRPr="001B2C84" w:rsidRDefault="00446692" w:rsidP="006B732F">
      <w:pPr>
        <w:pStyle w:val="GAMBAR"/>
      </w:pPr>
      <w:bookmarkStart w:id="18" w:name="_Toc522570688"/>
      <w:r w:rsidRPr="001B2C84">
        <w:t>Gambar 2.1. Logo Sekolah Tinggi Teknologi Garut</w:t>
      </w:r>
      <w:bookmarkEnd w:id="18"/>
    </w:p>
    <w:p w14:paraId="0F4EECD4" w14:textId="15D0BE66" w:rsidR="00446692" w:rsidRPr="001B2C84" w:rsidRDefault="00C57C04"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Content>
          <w:r w:rsidR="006278C0" w:rsidRPr="001B2C84">
            <w:rPr>
              <w:rFonts w:ascii="Times New Roman" w:hAnsi="Times New Roman" w:cs="Times New Roman"/>
              <w:sz w:val="24"/>
            </w:rPr>
            <w:fldChar w:fldCharType="begin"/>
          </w:r>
          <w:r w:rsidR="00CF41F8" w:rsidRPr="001B2C84">
            <w:rPr>
              <w:rFonts w:ascii="Times New Roman" w:hAnsi="Times New Roman" w:cs="Times New Roman"/>
              <w:sz w:val="24"/>
            </w:rPr>
            <w:instrText xml:space="preserve"> CITATION Cah18 \l 1033 </w:instrText>
          </w:r>
          <w:r w:rsidR="006278C0" w:rsidRPr="001B2C84">
            <w:rPr>
              <w:rFonts w:ascii="Times New Roman" w:hAnsi="Times New Roman" w:cs="Times New Roman"/>
              <w:sz w:val="24"/>
            </w:rPr>
            <w:fldChar w:fldCharType="separate"/>
          </w:r>
          <w:r w:rsidR="009B70AB" w:rsidRPr="001B2C84">
            <w:rPr>
              <w:rFonts w:ascii="Times New Roman" w:hAnsi="Times New Roman" w:cs="Times New Roman"/>
              <w:noProof/>
              <w:sz w:val="24"/>
            </w:rPr>
            <w:t>(Cahyana, 2018)</w:t>
          </w:r>
          <w:r w:rsidR="006278C0" w:rsidRPr="001B2C84">
            <w:rPr>
              <w:rFonts w:ascii="Times New Roman" w:hAnsi="Times New Roman" w:cs="Times New Roman"/>
              <w:sz w:val="24"/>
            </w:rPr>
            <w:fldChar w:fldCharType="end"/>
          </w:r>
        </w:sdtContent>
      </w:sdt>
    </w:p>
    <w:p w14:paraId="61E02787" w14:textId="77777777" w:rsidR="00926DB3" w:rsidRPr="001B2C84" w:rsidRDefault="00926DB3">
      <w:pPr>
        <w:rPr>
          <w:rFonts w:ascii="Times New Roman" w:hAnsi="Times New Roman" w:cs="Times New Roman"/>
        </w:rPr>
      </w:pPr>
    </w:p>
    <w:p w14:paraId="6F594DD1" w14:textId="77777777" w:rsidR="00926DB3" w:rsidRPr="001B2C84" w:rsidRDefault="00926DB3" w:rsidP="00926DB3">
      <w:pPr>
        <w:spacing w:after="0" w:line="360" w:lineRule="auto"/>
        <w:rPr>
          <w:rFonts w:ascii="Times New Roman" w:hAnsi="Times New Roman" w:cs="Times New Roman"/>
          <w:sz w:val="24"/>
        </w:rPr>
      </w:pPr>
      <w:r w:rsidRPr="001B2C84">
        <w:rPr>
          <w:rFonts w:ascii="Times New Roman" w:hAnsi="Times New Roman" w:cs="Times New Roman"/>
        </w:rPr>
        <w:tab/>
      </w:r>
      <w:r w:rsidR="00BD7484" w:rsidRPr="001B2C84">
        <w:rPr>
          <w:rFonts w:ascii="Times New Roman" w:hAnsi="Times New Roman" w:cs="Times New Roman"/>
          <w:sz w:val="24"/>
        </w:rPr>
        <w:t>D</w:t>
      </w:r>
      <w:r w:rsidRPr="001B2C84">
        <w:rPr>
          <w:rFonts w:ascii="Times New Roman" w:hAnsi="Times New Roman" w:cs="Times New Roman"/>
          <w:sz w:val="24"/>
        </w:rPr>
        <w:t xml:space="preserve">aftar </w:t>
      </w:r>
      <w:r w:rsidR="00BD7484" w:rsidRPr="001B2C84">
        <w:rPr>
          <w:rFonts w:ascii="Times New Roman" w:hAnsi="Times New Roman" w:cs="Times New Roman"/>
          <w:sz w:val="24"/>
        </w:rPr>
        <w:t xml:space="preserve">dituliskan </w:t>
      </w:r>
      <w:r w:rsidRPr="001B2C84">
        <w:rPr>
          <w:rFonts w:ascii="Times New Roman" w:hAnsi="Times New Roman" w:cs="Times New Roman"/>
          <w:sz w:val="24"/>
        </w:rPr>
        <w:t xml:space="preserve">dengan menggunakan aturan penomoran </w:t>
      </w:r>
      <w:r w:rsidR="00BD7484" w:rsidRPr="001B2C84">
        <w:rPr>
          <w:rFonts w:ascii="Times New Roman" w:hAnsi="Times New Roman" w:cs="Times New Roman"/>
          <w:sz w:val="24"/>
        </w:rPr>
        <w:t xml:space="preserve">sebagai berikut </w:t>
      </w:r>
      <w:r w:rsidRPr="001B2C84">
        <w:rPr>
          <w:rFonts w:ascii="Times New Roman" w:hAnsi="Times New Roman" w:cs="Times New Roman"/>
          <w:sz w:val="24"/>
        </w:rPr>
        <w:t>:</w:t>
      </w:r>
    </w:p>
    <w:p w14:paraId="500B3AB8" w14:textId="77777777" w:rsidR="00926DB3"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pertama, meliputi :</w:t>
      </w:r>
    </w:p>
    <w:p w14:paraId="59D87EFB"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lastRenderedPageBreak/>
        <w:t>Sub pertama dari daftar pertama;</w:t>
      </w:r>
    </w:p>
    <w:p w14:paraId="618C50BA"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dua dari daftar pertama; dan</w:t>
      </w:r>
    </w:p>
    <w:p w14:paraId="5F01DED6" w14:textId="77777777" w:rsidR="00926DB3" w:rsidRPr="001B2C84" w:rsidRDefault="00926DB3" w:rsidP="00926DB3">
      <w:pPr>
        <w:pStyle w:val="ListParagraph"/>
        <w:numPr>
          <w:ilvl w:val="0"/>
          <w:numId w:val="6"/>
        </w:numPr>
        <w:spacing w:after="0" w:line="360" w:lineRule="auto"/>
        <w:rPr>
          <w:rFonts w:ascii="Times New Roman" w:hAnsi="Times New Roman" w:cs="Times New Roman"/>
          <w:sz w:val="24"/>
        </w:rPr>
      </w:pPr>
      <w:r w:rsidRPr="001B2C84">
        <w:rPr>
          <w:rFonts w:ascii="Times New Roman" w:hAnsi="Times New Roman" w:cs="Times New Roman"/>
          <w:sz w:val="24"/>
        </w:rPr>
        <w:t>Sub ketiga dari daftar pertama, yang meliputi :</w:t>
      </w:r>
    </w:p>
    <w:p w14:paraId="65CEADD4"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 xml:space="preserve">Sub pertama dari sub ketiga daftar pertama; </w:t>
      </w:r>
    </w:p>
    <w:p w14:paraId="44EF820B"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tiga daftar pertama, yang meliputi :</w:t>
      </w:r>
    </w:p>
    <w:p w14:paraId="335CCCA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pertama dari sub kedua sub ketiga daftar pertama; dan</w:t>
      </w:r>
    </w:p>
    <w:p w14:paraId="0A2397F5" w14:textId="77777777" w:rsidR="006A11AA" w:rsidRPr="001B2C84" w:rsidRDefault="006A11AA" w:rsidP="006A11AA">
      <w:pPr>
        <w:pStyle w:val="ListParagraph"/>
        <w:numPr>
          <w:ilvl w:val="0"/>
          <w:numId w:val="8"/>
        </w:numPr>
        <w:spacing w:after="0" w:line="360" w:lineRule="auto"/>
        <w:rPr>
          <w:rFonts w:ascii="Times New Roman" w:hAnsi="Times New Roman" w:cs="Times New Roman"/>
          <w:sz w:val="24"/>
        </w:rPr>
      </w:pPr>
      <w:r w:rsidRPr="001B2C84">
        <w:rPr>
          <w:rFonts w:ascii="Times New Roman" w:hAnsi="Times New Roman" w:cs="Times New Roman"/>
          <w:sz w:val="24"/>
        </w:rPr>
        <w:t>Sub kedua dari sub kedua sub ketiga daftar pertama.</w:t>
      </w:r>
    </w:p>
    <w:p w14:paraId="12894675" w14:textId="77777777" w:rsidR="006A11AA" w:rsidRPr="001B2C84" w:rsidRDefault="006A11AA" w:rsidP="006A11AA">
      <w:pPr>
        <w:pStyle w:val="ListParagraph"/>
        <w:numPr>
          <w:ilvl w:val="0"/>
          <w:numId w:val="7"/>
        </w:numPr>
        <w:spacing w:after="0" w:line="360" w:lineRule="auto"/>
        <w:rPr>
          <w:rFonts w:ascii="Times New Roman" w:hAnsi="Times New Roman" w:cs="Times New Roman"/>
          <w:sz w:val="24"/>
        </w:rPr>
      </w:pPr>
      <w:r w:rsidRPr="001B2C84">
        <w:rPr>
          <w:rFonts w:ascii="Times New Roman" w:hAnsi="Times New Roman" w:cs="Times New Roman"/>
          <w:sz w:val="24"/>
        </w:rPr>
        <w:t>Sub ketiga dari sub ketiga daftar pertama.</w:t>
      </w:r>
    </w:p>
    <w:p w14:paraId="3760AFAD" w14:textId="77777777" w:rsidR="000F6AAB" w:rsidRPr="001B2C84" w:rsidRDefault="00926DB3" w:rsidP="00926DB3">
      <w:pPr>
        <w:pStyle w:val="ListParagraph"/>
        <w:numPr>
          <w:ilvl w:val="0"/>
          <w:numId w:val="5"/>
        </w:numPr>
        <w:spacing w:after="0" w:line="360" w:lineRule="auto"/>
        <w:rPr>
          <w:rFonts w:ascii="Times New Roman" w:hAnsi="Times New Roman" w:cs="Times New Roman"/>
          <w:sz w:val="24"/>
        </w:rPr>
      </w:pPr>
      <w:r w:rsidRPr="001B2C84">
        <w:rPr>
          <w:rFonts w:ascii="Times New Roman" w:hAnsi="Times New Roman" w:cs="Times New Roman"/>
          <w:sz w:val="24"/>
        </w:rPr>
        <w:t>Daftar kedua</w:t>
      </w:r>
      <w:r w:rsidR="00087F18" w:rsidRPr="001B2C84">
        <w:rPr>
          <w:rFonts w:ascii="Times New Roman" w:hAnsi="Times New Roman" w:cs="Times New Roman"/>
          <w:sz w:val="24"/>
        </w:rPr>
        <w:t>.</w:t>
      </w:r>
      <w:r w:rsidR="000F6AAB" w:rsidRPr="001B2C84">
        <w:rPr>
          <w:rFonts w:ascii="Times New Roman" w:hAnsi="Times New Roman" w:cs="Times New Roman"/>
        </w:rPr>
        <w:br w:type="page"/>
      </w:r>
    </w:p>
    <w:p w14:paraId="13404A08" w14:textId="77777777" w:rsidR="00446692" w:rsidRPr="001B2C84" w:rsidRDefault="00E65CF1" w:rsidP="00F900FB">
      <w:pPr>
        <w:pStyle w:val="BAB"/>
      </w:pPr>
      <w:bookmarkStart w:id="19" w:name="_Toc526798128"/>
      <w:r w:rsidRPr="001B2C84">
        <w:lastRenderedPageBreak/>
        <w:t xml:space="preserve">3. METODOLOGI </w:t>
      </w:r>
      <w:r w:rsidR="0094116E" w:rsidRPr="001B2C84">
        <w:t>PEKERJAAN</w:t>
      </w:r>
      <w:bookmarkEnd w:id="19"/>
    </w:p>
    <w:p w14:paraId="2464C1A4" w14:textId="77777777" w:rsidR="00E65CF1" w:rsidRPr="001B2C84" w:rsidRDefault="00E65CF1" w:rsidP="00F900FB">
      <w:pPr>
        <w:spacing w:after="0" w:line="360" w:lineRule="auto"/>
        <w:jc w:val="center"/>
        <w:rPr>
          <w:rFonts w:ascii="Times New Roman" w:hAnsi="Times New Roman" w:cs="Times New Roman"/>
          <w:sz w:val="24"/>
        </w:rPr>
      </w:pPr>
    </w:p>
    <w:p w14:paraId="486574EA" w14:textId="77777777" w:rsidR="00E65CF1" w:rsidRPr="001B2C84" w:rsidRDefault="00F900FB" w:rsidP="00087F18">
      <w:pPr>
        <w:spacing w:after="0" w:line="360" w:lineRule="auto"/>
        <w:ind w:firstLine="720"/>
        <w:jc w:val="both"/>
        <w:rPr>
          <w:rFonts w:ascii="Times New Roman" w:hAnsi="Times New Roman" w:cs="Times New Roman"/>
          <w:sz w:val="24"/>
        </w:rPr>
      </w:pPr>
      <w:bookmarkStart w:id="20" w:name="_Hlk526761869"/>
      <w:r w:rsidRPr="001B2C84">
        <w:rPr>
          <w:rFonts w:ascii="Times New Roman" w:hAnsi="Times New Roman" w:cs="Times New Roman"/>
          <w:sz w:val="24"/>
        </w:rPr>
        <w:t xml:space="preserve">Metodologi </w:t>
      </w:r>
      <w:r w:rsidR="0094116E" w:rsidRPr="001B2C84">
        <w:rPr>
          <w:rFonts w:ascii="Times New Roman" w:hAnsi="Times New Roman" w:cs="Times New Roman"/>
          <w:sz w:val="24"/>
        </w:rPr>
        <w:t xml:space="preserve">pekerjaan </w:t>
      </w:r>
      <w:r w:rsidR="00F539DC" w:rsidRPr="001B2C84">
        <w:rPr>
          <w:rFonts w:ascii="Times New Roman" w:hAnsi="Times New Roman" w:cs="Times New Roman"/>
          <w:sz w:val="24"/>
        </w:rPr>
        <w:t xml:space="preserve">harus </w:t>
      </w:r>
      <w:r w:rsidR="004D1E29" w:rsidRPr="001B2C84">
        <w:rPr>
          <w:rFonts w:ascii="Times New Roman" w:hAnsi="Times New Roman" w:cs="Times New Roman"/>
          <w:sz w:val="24"/>
        </w:rPr>
        <w:t xml:space="preserve">menunjukan </w:t>
      </w:r>
      <w:r w:rsidR="00F539DC" w:rsidRPr="001B2C84">
        <w:rPr>
          <w:rFonts w:ascii="Times New Roman" w:hAnsi="Times New Roman" w:cs="Times New Roman"/>
          <w:sz w:val="24"/>
        </w:rPr>
        <w:t xml:space="preserve">tahapan </w:t>
      </w:r>
      <w:r w:rsidR="00FD7047" w:rsidRPr="001B2C84">
        <w:rPr>
          <w:rFonts w:ascii="Times New Roman" w:hAnsi="Times New Roman" w:cs="Times New Roman"/>
          <w:sz w:val="24"/>
        </w:rPr>
        <w:t>dan</w:t>
      </w:r>
      <w:r w:rsidR="008B058D" w:rsidRPr="001B2C84">
        <w:rPr>
          <w:rFonts w:ascii="Times New Roman" w:hAnsi="Times New Roman" w:cs="Times New Roman"/>
          <w:sz w:val="24"/>
        </w:rPr>
        <w:t xml:space="preserve"> </w:t>
      </w:r>
      <w:r w:rsidR="00F539DC" w:rsidRPr="001B2C84">
        <w:rPr>
          <w:rFonts w:ascii="Times New Roman" w:hAnsi="Times New Roman" w:cs="Times New Roman"/>
          <w:sz w:val="24"/>
        </w:rPr>
        <w:t>aktivitas</w:t>
      </w:r>
      <w:r w:rsidR="004D1E29" w:rsidRPr="001B2C84">
        <w:rPr>
          <w:rFonts w:ascii="Times New Roman" w:hAnsi="Times New Roman" w:cs="Times New Roman"/>
          <w:sz w:val="24"/>
        </w:rPr>
        <w:t xml:space="preserve"> apa saja</w:t>
      </w:r>
      <w:r w:rsidR="00F539DC" w:rsidRPr="001B2C84">
        <w:rPr>
          <w:rFonts w:ascii="Times New Roman" w:hAnsi="Times New Roman" w:cs="Times New Roman"/>
          <w:sz w:val="24"/>
        </w:rPr>
        <w:t xml:space="preserve"> </w:t>
      </w:r>
      <w:r w:rsidR="004D1E29" w:rsidRPr="001B2C84">
        <w:rPr>
          <w:rFonts w:ascii="Times New Roman" w:hAnsi="Times New Roman" w:cs="Times New Roman"/>
          <w:sz w:val="24"/>
        </w:rPr>
        <w:t>(</w:t>
      </w:r>
      <w:r w:rsidR="004D1E29" w:rsidRPr="001B2C84">
        <w:rPr>
          <w:rFonts w:ascii="Times New Roman" w:hAnsi="Times New Roman" w:cs="Times New Roman"/>
          <w:i/>
          <w:sz w:val="24"/>
        </w:rPr>
        <w:t>what</w:t>
      </w:r>
      <w:r w:rsidR="004D1E29" w:rsidRPr="001B2C84">
        <w:rPr>
          <w:rFonts w:ascii="Times New Roman" w:hAnsi="Times New Roman" w:cs="Times New Roman"/>
          <w:sz w:val="24"/>
        </w:rPr>
        <w:t xml:space="preserve">) </w:t>
      </w:r>
      <w:r w:rsidR="00773828" w:rsidRPr="001B2C84">
        <w:rPr>
          <w:rFonts w:ascii="Times New Roman" w:hAnsi="Times New Roman" w:cs="Times New Roman"/>
          <w:sz w:val="24"/>
        </w:rPr>
        <w:t xml:space="preserve">yang akan dilaksanakan untuk mencapai tujuan </w:t>
      </w:r>
      <w:r w:rsidR="0094116E" w:rsidRPr="001B2C84">
        <w:rPr>
          <w:rFonts w:ascii="Times New Roman" w:hAnsi="Times New Roman" w:cs="Times New Roman"/>
          <w:sz w:val="24"/>
        </w:rPr>
        <w:t>pekerjaan</w:t>
      </w:r>
      <w:r w:rsidR="00773828" w:rsidRPr="001B2C84">
        <w:rPr>
          <w:rFonts w:ascii="Times New Roman" w:hAnsi="Times New Roman" w:cs="Times New Roman"/>
          <w:sz w:val="24"/>
        </w:rPr>
        <w:t xml:space="preserve">. Hubungan tujuan, tahapan, dan aktivitas </w:t>
      </w:r>
      <w:r w:rsidRPr="001B2C84">
        <w:rPr>
          <w:rFonts w:ascii="Times New Roman" w:hAnsi="Times New Roman" w:cs="Times New Roman"/>
          <w:sz w:val="24"/>
        </w:rPr>
        <w:t>disajikan dalam diagram WBS (</w:t>
      </w:r>
      <w:r w:rsidRPr="001B2C84">
        <w:rPr>
          <w:rFonts w:ascii="Times New Roman" w:hAnsi="Times New Roman" w:cs="Times New Roman"/>
          <w:i/>
          <w:sz w:val="24"/>
        </w:rPr>
        <w:t>Work Breakdown Structure</w:t>
      </w:r>
      <w:r w:rsidRPr="001B2C84">
        <w:rPr>
          <w:rFonts w:ascii="Times New Roman" w:hAnsi="Times New Roman" w:cs="Times New Roman"/>
          <w:sz w:val="24"/>
        </w:rPr>
        <w:t xml:space="preserve">) </w:t>
      </w:r>
      <w:r w:rsidR="00087F18" w:rsidRPr="001B2C84">
        <w:rPr>
          <w:rFonts w:ascii="Times New Roman" w:hAnsi="Times New Roman" w:cs="Times New Roman"/>
          <w:sz w:val="24"/>
        </w:rPr>
        <w:t>sebagaimana tampak pada gambar 3.1</w:t>
      </w:r>
      <w:r w:rsidRPr="001B2C84">
        <w:rPr>
          <w:rFonts w:ascii="Times New Roman" w:hAnsi="Times New Roman" w:cs="Times New Roman"/>
          <w:sz w:val="24"/>
        </w:rPr>
        <w:t>.</w:t>
      </w:r>
      <w:bookmarkEnd w:id="20"/>
      <w:r w:rsidR="0094116E" w:rsidRPr="001B2C84">
        <w:rPr>
          <w:rFonts w:ascii="Times New Roman" w:hAnsi="Times New Roman" w:cs="Times New Roman"/>
          <w:sz w:val="24"/>
        </w:rPr>
        <w:t xml:space="preserve"> WBS harus sesuai dengan Landasan Teori.</w:t>
      </w:r>
      <w:r w:rsidR="00A518B2" w:rsidRPr="001B2C84">
        <w:rPr>
          <w:rFonts w:ascii="Times New Roman" w:hAnsi="Times New Roman" w:cs="Times New Roman"/>
          <w:sz w:val="24"/>
        </w:rPr>
        <w:t xml:space="preserve"> </w:t>
      </w:r>
    </w:p>
    <w:p w14:paraId="774301A8" w14:textId="77777777" w:rsidR="00087F18" w:rsidRPr="001B2C84" w:rsidRDefault="00087F18" w:rsidP="00087F18">
      <w:pPr>
        <w:spacing w:after="0" w:line="360" w:lineRule="auto"/>
        <w:jc w:val="both"/>
        <w:rPr>
          <w:rFonts w:ascii="Times New Roman" w:hAnsi="Times New Roman" w:cs="Times New Roman"/>
          <w:sz w:val="24"/>
        </w:rPr>
      </w:pPr>
    </w:p>
    <w:p w14:paraId="60A38343"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560954B2" wp14:editId="3F030D6D">
            <wp:extent cx="4181475" cy="2000250"/>
            <wp:effectExtent l="19050" t="0" r="0" b="0"/>
            <wp:docPr id="4"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858000" cy="3352800"/>
                      <a:chOff x="1219200" y="990600"/>
                      <a:chExt cx="6858000" cy="3352800"/>
                    </a:xfrm>
                  </a:grpSpPr>
                  <a:sp>
                    <a:nvSpPr>
                      <a:cNvPr id="4" name="Rectangle 3"/>
                      <a:cNvSpPr/>
                    </a:nvSpPr>
                    <a:spPr>
                      <a:xfrm>
                        <a:off x="5181600" y="990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ujuan</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5" name="Rectangle 4"/>
                      <a:cNvSpPr/>
                    </a:nvSpPr>
                    <a:spPr>
                      <a:xfrm>
                        <a:off x="51816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Rectangle 5"/>
                      <a:cNvSpPr/>
                    </a:nvSpPr>
                    <a:spPr>
                      <a:xfrm>
                        <a:off x="2023404"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8" name="Elbow Connector 7"/>
                      <a:cNvCxnSpPr>
                        <a:stCxn id="4" idx="2"/>
                        <a:endCxn id="6" idx="0"/>
                      </a:cNvCxnSpPr>
                    </a:nvCxnSpPr>
                    <a:spPr>
                      <a:xfrm rot="5400000">
                        <a:off x="4059702" y="135402"/>
                        <a:ext cx="381000" cy="31581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 name="Straight Connector 9"/>
                      <a:cNvCxnSpPr>
                        <a:stCxn id="4" idx="2"/>
                        <a:endCxn id="5" idx="0"/>
                      </a:cNvCxnSpPr>
                    </a:nvCxnSpPr>
                    <a:spPr>
                      <a:xfrm>
                        <a:off x="5829300" y="1524000"/>
                        <a:ext cx="0" cy="38100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1" name="Rectangle 10"/>
                      <a:cNvSpPr/>
                    </a:nvSpPr>
                    <a:spPr>
                      <a:xfrm>
                        <a:off x="6781800" y="1905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2" name="Elbow Connector 11"/>
                      <a:cNvCxnSpPr>
                        <a:stCxn id="4" idx="2"/>
                        <a:endCxn id="11" idx="0"/>
                      </a:cNvCxnSpPr>
                    </a:nvCxnSpPr>
                    <a:spPr>
                      <a:xfrm rot="16200000" flipH="1">
                        <a:off x="6438900" y="914400"/>
                        <a:ext cx="381000" cy="1600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5" name="Rectangle 14"/>
                      <a:cNvSpPr/>
                    </a:nvSpPr>
                    <a:spPr>
                      <a:xfrm>
                        <a:off x="60198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16" name="Rectangle 15"/>
                      <a:cNvSpPr/>
                    </a:nvSpPr>
                    <a:spPr>
                      <a:xfrm>
                        <a:off x="44196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7" name="Elbow Connector 16"/>
                      <a:cNvCxnSpPr>
                        <a:stCxn id="5" idx="2"/>
                        <a:endCxn id="16" idx="0"/>
                      </a:cNvCxnSpPr>
                    </a:nvCxnSpPr>
                    <a:spPr>
                      <a:xfrm rot="5400000">
                        <a:off x="5257800" y="2247900"/>
                        <a:ext cx="381000" cy="7620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0" name="Elbow Connector 19"/>
                      <a:cNvCxnSpPr>
                        <a:stCxn id="5" idx="2"/>
                        <a:endCxn id="15" idx="0"/>
                      </a:cNvCxnSpPr>
                    </a:nvCxnSpPr>
                    <a:spPr>
                      <a:xfrm rot="16200000" flipH="1">
                        <a:off x="6057900" y="2209800"/>
                        <a:ext cx="381000" cy="838200"/>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4" name="Rectangle 23"/>
                      <a:cNvSpPr/>
                    </a:nvSpPr>
                    <a:spPr>
                      <a:xfrm>
                        <a:off x="28194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Rectangle 24"/>
                      <a:cNvSpPr/>
                    </a:nvSpPr>
                    <a:spPr>
                      <a:xfrm>
                        <a:off x="1219200" y="28194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26" name="Elbow Connector 25"/>
                      <a:cNvCxnSpPr>
                        <a:stCxn id="6" idx="2"/>
                        <a:endCxn id="25" idx="0"/>
                      </a:cNvCxnSpPr>
                    </a:nvCxnSpPr>
                    <a:spPr>
                      <a:xfrm rot="5400000">
                        <a:off x="2078502" y="2226798"/>
                        <a:ext cx="381000" cy="80420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29" name="Elbow Connector 28"/>
                      <a:cNvCxnSpPr>
                        <a:stCxn id="6" idx="2"/>
                        <a:endCxn id="24" idx="0"/>
                      </a:cNvCxnSpPr>
                    </a:nvCxnSpPr>
                    <a:spPr>
                      <a:xfrm rot="16200000" flipH="1">
                        <a:off x="2878602" y="2230902"/>
                        <a:ext cx="381000" cy="79599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Rectangle 31"/>
                      <a:cNvSpPr/>
                    </a:nvSpPr>
                    <a:spPr>
                      <a:xfrm>
                        <a:off x="52296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Rectangle 32"/>
                      <a:cNvSpPr/>
                    </a:nvSpPr>
                    <a:spPr>
                      <a:xfrm>
                        <a:off x="3629464" y="3810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4" name="Elbow Connector 33"/>
                      <a:cNvCxnSpPr>
                        <a:stCxn id="16" idx="2"/>
                        <a:endCxn id="33" idx="0"/>
                      </a:cNvCxnSpPr>
                    </a:nvCxnSpPr>
                    <a:spPr>
                      <a:xfrm rot="5400000">
                        <a:off x="4443632" y="3186332"/>
                        <a:ext cx="457200" cy="790136"/>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7" name="Elbow Connector 36"/>
                      <a:cNvCxnSpPr>
                        <a:stCxn id="16" idx="2"/>
                        <a:endCxn id="32" idx="0"/>
                      </a:cNvCxnSpPr>
                    </a:nvCxnSpPr>
                    <a:spPr>
                      <a:xfrm rot="16200000" flipH="1">
                        <a:off x="5243732" y="3176368"/>
                        <a:ext cx="457200" cy="810064"/>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14:paraId="7BEF9DA4" w14:textId="77777777" w:rsidR="004E1A9D" w:rsidRPr="001B2C84" w:rsidRDefault="004E1A9D" w:rsidP="004E1A9D">
      <w:pPr>
        <w:pStyle w:val="GAMBAR"/>
      </w:pPr>
      <w:bookmarkStart w:id="21" w:name="_Toc489215150"/>
      <w:bookmarkStart w:id="22" w:name="_Toc522570689"/>
      <w:r w:rsidRPr="001B2C84">
        <w:t xml:space="preserve">Gambar 3.1. Contoh </w:t>
      </w:r>
      <w:r w:rsidRPr="001B2C84">
        <w:rPr>
          <w:i/>
        </w:rPr>
        <w:t>Work Breakdown Structure</w:t>
      </w:r>
      <w:bookmarkEnd w:id="21"/>
      <w:bookmarkEnd w:id="22"/>
    </w:p>
    <w:p w14:paraId="327FA9E5" w14:textId="77777777" w:rsidR="004E1A9D" w:rsidRPr="001B2C84" w:rsidRDefault="004E1A9D" w:rsidP="004E1A9D">
      <w:pPr>
        <w:spacing w:after="0" w:line="360" w:lineRule="auto"/>
        <w:jc w:val="center"/>
        <w:rPr>
          <w:rFonts w:ascii="Times New Roman" w:hAnsi="Times New Roman" w:cs="Times New Roman"/>
          <w:sz w:val="24"/>
        </w:rPr>
      </w:pPr>
    </w:p>
    <w:p w14:paraId="66A57FD8" w14:textId="77777777" w:rsidR="00002FCB" w:rsidRPr="001B2C84" w:rsidRDefault="004E1A9D" w:rsidP="002E2785">
      <w:pPr>
        <w:spacing w:after="0" w:line="360" w:lineRule="auto"/>
        <w:ind w:firstLine="720"/>
        <w:jc w:val="both"/>
        <w:rPr>
          <w:rFonts w:ascii="Times New Roman" w:hAnsi="Times New Roman" w:cs="Times New Roman"/>
          <w:sz w:val="24"/>
        </w:rPr>
      </w:pPr>
      <w:bookmarkStart w:id="23" w:name="_Hlk526762105"/>
      <w:r w:rsidRPr="001B2C84">
        <w:rPr>
          <w:rFonts w:ascii="Times New Roman" w:hAnsi="Times New Roman" w:cs="Times New Roman"/>
          <w:sz w:val="24"/>
          <w:szCs w:val="24"/>
        </w:rPr>
        <w:t xml:space="preserve">Disajikan pula diagram alur aktivitas yang </w:t>
      </w:r>
      <w:r w:rsidR="005A3C0F" w:rsidRPr="001B2C84">
        <w:rPr>
          <w:rFonts w:ascii="Times New Roman" w:hAnsi="Times New Roman" w:cs="Times New Roman"/>
          <w:sz w:val="24"/>
          <w:szCs w:val="24"/>
        </w:rPr>
        <w:t xml:space="preserve">mencakup keterangan waktu </w:t>
      </w:r>
      <w:r w:rsidR="0094116E" w:rsidRPr="001B2C84">
        <w:rPr>
          <w:rFonts w:ascii="Times New Roman" w:hAnsi="Times New Roman" w:cs="Times New Roman"/>
          <w:sz w:val="24"/>
          <w:szCs w:val="24"/>
        </w:rPr>
        <w:t xml:space="preserve">kerja </w:t>
      </w:r>
      <w:r w:rsidR="005A3C0F" w:rsidRPr="001B2C84">
        <w:rPr>
          <w:rFonts w:ascii="Times New Roman" w:hAnsi="Times New Roman" w:cs="Times New Roman"/>
          <w:sz w:val="24"/>
          <w:szCs w:val="24"/>
        </w:rPr>
        <w:t>(</w:t>
      </w:r>
      <w:r w:rsidR="005A3C0F" w:rsidRPr="001B2C84">
        <w:rPr>
          <w:rFonts w:ascii="Times New Roman" w:hAnsi="Times New Roman" w:cs="Times New Roman"/>
          <w:i/>
          <w:sz w:val="24"/>
          <w:szCs w:val="24"/>
        </w:rPr>
        <w:t>when</w:t>
      </w:r>
      <w:r w:rsidR="005A3C0F" w:rsidRPr="001B2C84">
        <w:rPr>
          <w:rFonts w:ascii="Times New Roman" w:hAnsi="Times New Roman" w:cs="Times New Roman"/>
          <w:sz w:val="24"/>
          <w:szCs w:val="24"/>
        </w:rPr>
        <w:t>)</w:t>
      </w:r>
      <w:r w:rsidRPr="001B2C84">
        <w:rPr>
          <w:rFonts w:ascii="Times New Roman" w:hAnsi="Times New Roman" w:cs="Times New Roman"/>
          <w:sz w:val="24"/>
          <w:szCs w:val="24"/>
        </w:rPr>
        <w:t>, sebagaimana tampak pada gambar 3.2.</w:t>
      </w:r>
      <w:r w:rsidR="002E2785" w:rsidRPr="001B2C84">
        <w:rPr>
          <w:rFonts w:ascii="Times New Roman" w:hAnsi="Times New Roman" w:cs="Times New Roman"/>
          <w:sz w:val="24"/>
          <w:szCs w:val="24"/>
        </w:rPr>
        <w:t xml:space="preserve"> </w:t>
      </w:r>
      <w:r w:rsidR="002A7279" w:rsidRPr="001B2C84">
        <w:rPr>
          <w:rFonts w:ascii="Times New Roman" w:hAnsi="Times New Roman" w:cs="Times New Roman"/>
          <w:i/>
          <w:sz w:val="24"/>
          <w:szCs w:val="24"/>
        </w:rPr>
        <w:t xml:space="preserve">Gant Chart </w:t>
      </w:r>
      <w:r w:rsidR="00FE0686" w:rsidRPr="001B2C84">
        <w:rPr>
          <w:rFonts w:ascii="Times New Roman" w:hAnsi="Times New Roman" w:cs="Times New Roman"/>
          <w:sz w:val="24"/>
          <w:szCs w:val="24"/>
        </w:rPr>
        <w:t xml:space="preserve">dapat disajikan di dalam bagian ini </w:t>
      </w:r>
      <w:r w:rsidR="002A7279" w:rsidRPr="001B2C84">
        <w:rPr>
          <w:rFonts w:ascii="Times New Roman" w:hAnsi="Times New Roman" w:cs="Times New Roman"/>
          <w:sz w:val="24"/>
          <w:szCs w:val="24"/>
        </w:rPr>
        <w:t>dengan memperhatikan diagram tersebut</w:t>
      </w:r>
      <w:r w:rsidR="00A240A4" w:rsidRPr="001B2C84">
        <w:rPr>
          <w:rFonts w:ascii="Times New Roman" w:hAnsi="Times New Roman" w:cs="Times New Roman"/>
          <w:sz w:val="24"/>
          <w:szCs w:val="24"/>
        </w:rPr>
        <w:t>.</w:t>
      </w:r>
      <w:bookmarkEnd w:id="23"/>
      <w:r w:rsidR="00A240A4" w:rsidRPr="001B2C84">
        <w:rPr>
          <w:rFonts w:ascii="Times New Roman" w:hAnsi="Times New Roman" w:cs="Times New Roman"/>
          <w:sz w:val="24"/>
          <w:szCs w:val="24"/>
        </w:rPr>
        <w:t xml:space="preserve"> </w:t>
      </w:r>
    </w:p>
    <w:p w14:paraId="76267082" w14:textId="77777777" w:rsidR="00087F18" w:rsidRPr="001B2C84" w:rsidRDefault="00087F18" w:rsidP="004E1A9D">
      <w:pPr>
        <w:spacing w:after="0" w:line="360" w:lineRule="auto"/>
        <w:jc w:val="both"/>
        <w:rPr>
          <w:rFonts w:ascii="Times New Roman" w:hAnsi="Times New Roman" w:cs="Times New Roman"/>
          <w:sz w:val="24"/>
        </w:rPr>
      </w:pPr>
    </w:p>
    <w:p w14:paraId="3BB732C6" w14:textId="77777777" w:rsidR="004E1A9D" w:rsidRPr="001B2C84" w:rsidRDefault="004E1A9D" w:rsidP="004E1A9D">
      <w:pPr>
        <w:spacing w:after="0" w:line="360" w:lineRule="auto"/>
        <w:jc w:val="center"/>
        <w:rPr>
          <w:rFonts w:ascii="Times New Roman" w:hAnsi="Times New Roman" w:cs="Times New Roman"/>
          <w:sz w:val="24"/>
          <w:szCs w:val="24"/>
        </w:rPr>
      </w:pPr>
      <w:r w:rsidRPr="001B2C84">
        <w:rPr>
          <w:rFonts w:ascii="Times New Roman" w:hAnsi="Times New Roman" w:cs="Times New Roman"/>
          <w:noProof/>
          <w:sz w:val="24"/>
          <w:szCs w:val="24"/>
          <w:lang w:eastAsia="en-US"/>
        </w:rPr>
        <w:drawing>
          <wp:inline distT="0" distB="0" distL="0" distR="0" wp14:anchorId="7326E37D" wp14:editId="35F22AE5">
            <wp:extent cx="5040630" cy="1385635"/>
            <wp:effectExtent l="19050" t="0" r="7620" b="0"/>
            <wp:docPr id="5" name="Object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54328" cy="2351109"/>
                      <a:chOff x="366932" y="4125891"/>
                      <a:chExt cx="8554328" cy="2351109"/>
                    </a:xfrm>
                  </a:grpSpPr>
                  <a:sp>
                    <a:nvSpPr>
                      <a:cNvPr id="40" name="Rectangle 39"/>
                      <a:cNvSpPr/>
                    </a:nvSpPr>
                    <a:spPr>
                      <a:xfrm>
                        <a:off x="381000" y="44676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1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1" name="Rectangle 40"/>
                      <a:cNvSpPr/>
                    </a:nvSpPr>
                    <a:spPr>
                      <a:xfrm>
                        <a:off x="381000" y="5458264"/>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Rectangle 41"/>
                      <a:cNvSpPr/>
                    </a:nvSpPr>
                    <a:spPr>
                      <a:xfrm>
                        <a:off x="32766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1</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Diamond 42"/>
                      <a:cNvSpPr/>
                    </a:nvSpPr>
                    <a:spPr>
                      <a:xfrm>
                        <a:off x="2133600" y="4807632"/>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1</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44" name="Elbow Connector 43"/>
                      <a:cNvCxnSpPr>
                        <a:stCxn id="43" idx="1"/>
                        <a:endCxn id="40" idx="3"/>
                      </a:cNvCxnSpPr>
                    </a:nvCxnSpPr>
                    <a:spPr>
                      <a:xfrm rot="10800000">
                        <a:off x="1676400" y="4734364"/>
                        <a:ext cx="457200" cy="484748"/>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47" name="Elbow Connector 46"/>
                      <a:cNvCxnSpPr>
                        <a:stCxn id="43" idx="1"/>
                        <a:endCxn id="41" idx="3"/>
                      </a:cNvCxnSpPr>
                    </a:nvCxnSpPr>
                    <a:spPr>
                      <a:xfrm rot="10800000" flipV="1">
                        <a:off x="1676400" y="5219112"/>
                        <a:ext cx="457200" cy="505852"/>
                      </a:xfrm>
                      <a:prstGeom prst="bentConnector3">
                        <a:avLst>
                          <a:gd name="adj1" fmla="val 50000"/>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51" name="Straight Connector 50"/>
                      <a:cNvCxnSpPr>
                        <a:stCxn id="43" idx="3"/>
                        <a:endCxn id="42" idx="1"/>
                      </a:cNvCxnSpPr>
                    </a:nvCxnSpPr>
                    <a:spPr>
                      <a:xfrm>
                        <a:off x="3048000" y="5219112"/>
                        <a:ext cx="228600" cy="588"/>
                      </a:xfrm>
                      <a:prstGeom prst="line">
                        <a:avLst/>
                      </a:prstGeom>
                    </a:spPr>
                    <a:style>
                      <a:lnRef idx="1">
                        <a:schemeClr val="dk1"/>
                      </a:lnRef>
                      <a:fillRef idx="0">
                        <a:schemeClr val="dk1"/>
                      </a:fillRef>
                      <a:effectRef idx="0">
                        <a:schemeClr val="dk1"/>
                      </a:effectRef>
                      <a:fontRef idx="minor">
                        <a:schemeClr val="tx1"/>
                      </a:fontRef>
                    </a:style>
                  </a:cxnSp>
                  <a:sp>
                    <a:nvSpPr>
                      <a:cNvPr id="52" name="Rectangle 51"/>
                      <a:cNvSpPr/>
                    </a:nvSpPr>
                    <a:spPr>
                      <a:xfrm>
                        <a:off x="48768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smtClean="0"/>
                            <a:t>Sub </a:t>
                          </a:r>
                          <a:r>
                            <a:rPr lang="en-US" sz="1600" dirty="0" err="1" smtClean="0"/>
                            <a:t>Aktivitas</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3" name="Straight Connector 52"/>
                      <a:cNvCxnSpPr>
                        <a:stCxn id="42" idx="3"/>
                        <a:endCxn id="52" idx="1"/>
                      </a:cNvCxnSpPr>
                    </a:nvCxnSpPr>
                    <a:spPr>
                      <a:xfrm>
                        <a:off x="4572000" y="5219700"/>
                        <a:ext cx="304800" cy="0"/>
                      </a:xfrm>
                      <a:prstGeom prst="line">
                        <a:avLst/>
                      </a:prstGeom>
                    </a:spPr>
                    <a:style>
                      <a:lnRef idx="1">
                        <a:schemeClr val="dk1"/>
                      </a:lnRef>
                      <a:fillRef idx="0">
                        <a:schemeClr val="dk1"/>
                      </a:fillRef>
                      <a:effectRef idx="0">
                        <a:schemeClr val="dk1"/>
                      </a:effectRef>
                      <a:fontRef idx="minor">
                        <a:schemeClr val="tx1"/>
                      </a:fontRef>
                    </a:style>
                  </a:cxnSp>
                  <a:sp>
                    <a:nvSpPr>
                      <a:cNvPr id="56" name="Rectangle 55"/>
                      <a:cNvSpPr/>
                    </a:nvSpPr>
                    <a:spPr>
                      <a:xfrm>
                        <a:off x="4876800" y="59436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ke-2 </a:t>
                          </a:r>
                          <a:r>
                            <a:rPr lang="en-US" sz="1600" dirty="0" err="1" smtClean="0"/>
                            <a:t>tahap</a:t>
                          </a:r>
                          <a:r>
                            <a:rPr lang="en-US" sz="1600" dirty="0" smtClean="0"/>
                            <a:t> ke-2</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57" name="Elbow Connector 56"/>
                      <a:cNvCxnSpPr>
                        <a:stCxn id="42" idx="2"/>
                        <a:endCxn id="56" idx="1"/>
                      </a:cNvCxnSpPr>
                    </a:nvCxnSpPr>
                    <a:spPr>
                      <a:xfrm rot="16200000" flipH="1">
                        <a:off x="4038600" y="5372100"/>
                        <a:ext cx="723900" cy="9525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0" name="Rectangle 59"/>
                      <a:cNvSpPr/>
                    </a:nvSpPr>
                    <a:spPr>
                      <a:xfrm>
                        <a:off x="6477000" y="4953000"/>
                        <a:ext cx="1295400" cy="533400"/>
                      </a:xfrm>
                      <a:prstGeom prst="rect">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600" dirty="0" err="1" smtClean="0"/>
                            <a:t>Aktivitas</a:t>
                          </a:r>
                          <a:r>
                            <a:rPr lang="en-US" sz="1600" dirty="0" smtClean="0"/>
                            <a:t> </a:t>
                          </a:r>
                          <a:r>
                            <a:rPr lang="en-US" sz="1600" dirty="0" err="1" smtClean="0"/>
                            <a:t>Tahap</a:t>
                          </a:r>
                          <a:r>
                            <a:rPr lang="en-US" sz="1600" dirty="0" smtClean="0"/>
                            <a:t> ke-3</a:t>
                          </a:r>
                          <a:endParaRPr lang="en-US" sz="16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1" name="Straight Connector 60"/>
                      <a:cNvCxnSpPr>
                        <a:stCxn id="52" idx="3"/>
                        <a:endCxn id="60" idx="1"/>
                      </a:cNvCxnSpPr>
                    </a:nvCxnSpPr>
                    <a:spPr>
                      <a:xfrm>
                        <a:off x="6172200" y="5219700"/>
                        <a:ext cx="304800" cy="0"/>
                      </a:xfrm>
                      <a:prstGeom prst="line">
                        <a:avLst/>
                      </a:prstGeom>
                    </a:spPr>
                    <a:style>
                      <a:lnRef idx="1">
                        <a:schemeClr val="dk1"/>
                      </a:lnRef>
                      <a:fillRef idx="0">
                        <a:schemeClr val="dk1"/>
                      </a:fillRef>
                      <a:effectRef idx="0">
                        <a:schemeClr val="dk1"/>
                      </a:effectRef>
                      <a:fontRef idx="minor">
                        <a:schemeClr val="tx1"/>
                      </a:fontRef>
                    </a:style>
                  </a:cxnSp>
                  <a:cxnSp>
                    <a:nvCxnSpPr>
                      <a:cNvPr id="64" name="Elbow Connector 56"/>
                      <a:cNvCxnSpPr>
                        <a:stCxn id="56" idx="3"/>
                        <a:endCxn id="60" idx="2"/>
                      </a:cNvCxnSpPr>
                    </a:nvCxnSpPr>
                    <a:spPr>
                      <a:xfrm flipV="1">
                        <a:off x="6172200" y="5486400"/>
                        <a:ext cx="952500" cy="723900"/>
                      </a:xfrm>
                      <a:prstGeom prst="bentConnector2">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67" name="Diamond 66"/>
                      <a:cNvSpPr/>
                    </a:nvSpPr>
                    <a:spPr>
                      <a:xfrm>
                        <a:off x="8006860" y="4814668"/>
                        <a:ext cx="914400" cy="822960"/>
                      </a:xfrm>
                      <a:prstGeom prst="diamond">
                        <a:avLst/>
                      </a:prstGeom>
                      <a:solidFill>
                        <a:schemeClr val="tx1"/>
                      </a:solidFill>
                      <a:ln>
                        <a:solidFill>
                          <a:schemeClr val="tx1"/>
                        </a:solidFill>
                      </a:ln>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400" dirty="0" smtClean="0"/>
                            <a:t>M2</a:t>
                          </a:r>
                          <a:endParaRPr lang="en-US" sz="1400" dirty="0"/>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68" name="Straight Connector 67"/>
                      <a:cNvCxnSpPr>
                        <a:stCxn id="60" idx="3"/>
                        <a:endCxn id="67" idx="1"/>
                      </a:cNvCxnSpPr>
                    </a:nvCxnSpPr>
                    <a:spPr>
                      <a:xfrm>
                        <a:off x="7772400" y="5219700"/>
                        <a:ext cx="234460" cy="6448"/>
                      </a:xfrm>
                      <a:prstGeom prst="line">
                        <a:avLst/>
                      </a:prstGeom>
                    </a:spPr>
                    <a:style>
                      <a:lnRef idx="1">
                        <a:schemeClr val="dk1"/>
                      </a:lnRef>
                      <a:fillRef idx="0">
                        <a:schemeClr val="dk1"/>
                      </a:fillRef>
                      <a:effectRef idx="0">
                        <a:schemeClr val="dk1"/>
                      </a:effectRef>
                      <a:fontRef idx="minor">
                        <a:schemeClr val="tx1"/>
                      </a:fontRef>
                    </a:style>
                  </a:cxnSp>
                  <a:sp>
                    <a:nvSpPr>
                      <a:cNvPr id="72" name="TextBox 71"/>
                      <a:cNvSpPr txBox="1"/>
                    </a:nvSpPr>
                    <a:spPr>
                      <a:xfrm>
                        <a:off x="366932" y="41258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3" name="TextBox 72"/>
                      <a:cNvSpPr txBox="1"/>
                    </a:nvSpPr>
                    <a:spPr>
                      <a:xfrm>
                        <a:off x="366932" y="5116491"/>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09, 4 </a:t>
                          </a:r>
                          <a:r>
                            <a:rPr lang="en-US" sz="1400" dirty="0" err="1" smtClean="0"/>
                            <a:t>minggu</a:t>
                          </a:r>
                          <a:endParaRPr lang="en-US" sz="1400" dirty="0"/>
                        </a:p>
                      </a:txBody>
                      <a:useSpRect/>
                    </a:txSp>
                  </a:sp>
                  <a:sp>
                    <a:nvSpPr>
                      <a:cNvPr id="74" name="TextBox 73"/>
                      <a:cNvSpPr txBox="1"/>
                    </a:nvSpPr>
                    <a:spPr>
                      <a:xfrm>
                        <a:off x="2276520" y="448696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09</a:t>
                          </a:r>
                          <a:endParaRPr lang="en-US" sz="1400" dirty="0"/>
                        </a:p>
                      </a:txBody>
                      <a:useSpRect/>
                    </a:txSp>
                  </a:sp>
                  <a:sp>
                    <a:nvSpPr>
                      <a:cNvPr id="75" name="TextBox 74"/>
                      <a:cNvSpPr txBox="1"/>
                    </a:nvSpPr>
                    <a:spPr>
                      <a:xfrm>
                        <a:off x="3276600" y="461708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0, 4 </a:t>
                          </a:r>
                          <a:r>
                            <a:rPr lang="en-US" sz="1400" dirty="0" err="1" smtClean="0"/>
                            <a:t>minggu</a:t>
                          </a:r>
                          <a:endParaRPr lang="en-US" sz="1400" dirty="0"/>
                        </a:p>
                      </a:txBody>
                      <a:useSpRect/>
                    </a:txSp>
                  </a:sp>
                  <a:sp>
                    <a:nvSpPr>
                      <a:cNvPr id="76" name="TextBox 75"/>
                      <a:cNvSpPr txBox="1"/>
                    </a:nvSpPr>
                    <a:spPr>
                      <a:xfrm>
                        <a:off x="4867829" y="4611227"/>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7" name="TextBox 76"/>
                      <a:cNvSpPr txBox="1"/>
                    </a:nvSpPr>
                    <a:spPr>
                      <a:xfrm>
                        <a:off x="4876800" y="5587759"/>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1, 4 </a:t>
                          </a:r>
                          <a:r>
                            <a:rPr lang="en-US" sz="1400" dirty="0" err="1" smtClean="0"/>
                            <a:t>minggu</a:t>
                          </a:r>
                          <a:endParaRPr lang="en-US" sz="1400" dirty="0"/>
                        </a:p>
                      </a:txBody>
                      <a:useSpRect/>
                    </a:txSp>
                  </a:sp>
                  <a:sp>
                    <a:nvSpPr>
                      <a:cNvPr id="78" name="TextBox 77"/>
                      <a:cNvSpPr txBox="1"/>
                    </a:nvSpPr>
                    <a:spPr>
                      <a:xfrm>
                        <a:off x="6468029" y="4628272"/>
                        <a:ext cx="1380571"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01/12, 4 </a:t>
                          </a:r>
                          <a:r>
                            <a:rPr lang="en-US" sz="1400" dirty="0" err="1" smtClean="0"/>
                            <a:t>minggu</a:t>
                          </a:r>
                          <a:endParaRPr lang="en-US" sz="1400" dirty="0"/>
                        </a:p>
                      </a:txBody>
                      <a:useSpRect/>
                    </a:txSp>
                  </a:sp>
                  <a:sp>
                    <a:nvSpPr>
                      <a:cNvPr id="79" name="TextBox 78"/>
                      <a:cNvSpPr txBox="1"/>
                    </a:nvSpPr>
                    <a:spPr>
                      <a:xfrm>
                        <a:off x="8157988" y="4492823"/>
                        <a:ext cx="619080" cy="307777"/>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smtClean="0"/>
                            <a:t>31/12</a:t>
                          </a:r>
                          <a:endParaRPr lang="en-US" sz="1400" dirty="0"/>
                        </a:p>
                      </a:txBody>
                      <a:useSpRect/>
                    </a:txSp>
                  </a:sp>
                </lc:lockedCanvas>
              </a:graphicData>
            </a:graphic>
          </wp:inline>
        </w:drawing>
      </w:r>
    </w:p>
    <w:p w14:paraId="7E23A008" w14:textId="77777777" w:rsidR="004E1A9D" w:rsidRPr="001B2C84" w:rsidRDefault="004E1A9D" w:rsidP="004E1A9D">
      <w:p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Keterangan :</w:t>
      </w:r>
    </w:p>
    <w:p w14:paraId="37BF4566" w14:textId="77777777" w:rsidR="004E1A9D" w:rsidRPr="001B2C84" w:rsidRDefault="004E1A9D" w:rsidP="004E1A9D">
      <w:pPr>
        <w:pStyle w:val="ListParagraph"/>
        <w:numPr>
          <w:ilvl w:val="0"/>
          <w:numId w:val="9"/>
        </w:numPr>
        <w:spacing w:after="0" w:line="240" w:lineRule="auto"/>
        <w:jc w:val="both"/>
        <w:rPr>
          <w:rFonts w:ascii="Times New Roman" w:hAnsi="Times New Roman" w:cs="Times New Roman"/>
          <w:sz w:val="20"/>
          <w:szCs w:val="24"/>
        </w:rPr>
      </w:pPr>
      <w:r w:rsidRPr="001B2C84">
        <w:rPr>
          <w:rFonts w:ascii="Times New Roman" w:hAnsi="Times New Roman" w:cs="Times New Roman"/>
          <w:sz w:val="20"/>
          <w:szCs w:val="24"/>
        </w:rPr>
        <w:t>Seluruh aktivitas dan tahapan tanpa aktivitas dalam WBS harus tersaji</w:t>
      </w:r>
    </w:p>
    <w:p w14:paraId="3FD62283" w14:textId="77777777" w:rsidR="004E1A9D" w:rsidRPr="001B2C84" w:rsidRDefault="004E1A9D" w:rsidP="004E1A9D">
      <w:pPr>
        <w:pStyle w:val="ListParagraph"/>
        <w:numPr>
          <w:ilvl w:val="0"/>
          <w:numId w:val="9"/>
        </w:numPr>
        <w:spacing w:after="0" w:line="240" w:lineRule="auto"/>
        <w:ind w:left="714" w:hanging="357"/>
        <w:jc w:val="both"/>
        <w:rPr>
          <w:rFonts w:ascii="Times New Roman" w:hAnsi="Times New Roman" w:cs="Times New Roman"/>
          <w:sz w:val="20"/>
          <w:szCs w:val="24"/>
        </w:rPr>
      </w:pPr>
      <w:r w:rsidRPr="001B2C84">
        <w:rPr>
          <w:rFonts w:ascii="Times New Roman" w:hAnsi="Times New Roman" w:cs="Times New Roman"/>
          <w:sz w:val="20"/>
          <w:szCs w:val="24"/>
        </w:rPr>
        <w:t>M (Milestone) mewakili lingkup kerja pada bagian 1, misalnya M1 adalah pekerjaan didefinisikan dan M2 adalah hasil rekayasa perangkat lunak dihasilkan dan diterapkan.</w:t>
      </w:r>
    </w:p>
    <w:p w14:paraId="14F6C7DF" w14:textId="77777777" w:rsidR="004E1A9D" w:rsidRPr="001B2C84" w:rsidRDefault="004E1A9D" w:rsidP="004E1A9D">
      <w:pPr>
        <w:pStyle w:val="ListParagraph"/>
        <w:spacing w:after="0" w:line="240" w:lineRule="auto"/>
        <w:ind w:left="714"/>
        <w:jc w:val="both"/>
        <w:rPr>
          <w:rFonts w:ascii="Times New Roman" w:hAnsi="Times New Roman" w:cs="Times New Roman"/>
          <w:sz w:val="20"/>
          <w:szCs w:val="24"/>
        </w:rPr>
      </w:pPr>
    </w:p>
    <w:p w14:paraId="5A5E660A" w14:textId="77777777" w:rsidR="004E1A9D" w:rsidRPr="001B2C84" w:rsidRDefault="004E1A9D" w:rsidP="004E1A9D">
      <w:pPr>
        <w:pStyle w:val="GAMBAR"/>
      </w:pPr>
      <w:bookmarkStart w:id="24" w:name="_Toc489215151"/>
      <w:bookmarkStart w:id="25" w:name="_Toc522570690"/>
      <w:r w:rsidRPr="001B2C84">
        <w:t>Gambar 3.2. Contoh Diagram Alur Aktivitas</w:t>
      </w:r>
      <w:bookmarkEnd w:id="24"/>
      <w:bookmarkEnd w:id="25"/>
    </w:p>
    <w:p w14:paraId="727D7807" w14:textId="77777777" w:rsidR="00EA7DC9" w:rsidRPr="001B2C84" w:rsidRDefault="00A240A4" w:rsidP="00EA7DC9">
      <w:pPr>
        <w:spacing w:after="0" w:line="360" w:lineRule="auto"/>
        <w:ind w:firstLine="720"/>
        <w:jc w:val="both"/>
        <w:rPr>
          <w:rFonts w:ascii="Times New Roman" w:hAnsi="Times New Roman" w:cs="Times New Roman"/>
          <w:sz w:val="24"/>
        </w:rPr>
      </w:pPr>
      <w:bookmarkStart w:id="26" w:name="_Hlk526762128"/>
      <w:r w:rsidRPr="001B2C84">
        <w:rPr>
          <w:rFonts w:ascii="Times New Roman" w:hAnsi="Times New Roman" w:cs="Times New Roman"/>
          <w:sz w:val="24"/>
          <w:szCs w:val="24"/>
        </w:rPr>
        <w:lastRenderedPageBreak/>
        <w:t>Untuk setiap aktivitasnya sebaiknya disebutkan apa (</w:t>
      </w:r>
      <w:r w:rsidRPr="001B2C84">
        <w:rPr>
          <w:rFonts w:ascii="Times New Roman" w:hAnsi="Times New Roman" w:cs="Times New Roman"/>
          <w:i/>
          <w:sz w:val="24"/>
          <w:szCs w:val="24"/>
        </w:rPr>
        <w:t>what</w:t>
      </w:r>
      <w:r w:rsidRPr="001B2C84">
        <w:rPr>
          <w:rFonts w:ascii="Times New Roman" w:hAnsi="Times New Roman" w:cs="Times New Roman"/>
          <w:sz w:val="24"/>
          <w:szCs w:val="24"/>
        </w:rPr>
        <w:t xml:space="preserve">) yang menjadi masukan dan keluarannya. </w:t>
      </w:r>
      <w:r w:rsidRPr="001B2C84">
        <w:rPr>
          <w:rFonts w:ascii="Times New Roman" w:hAnsi="Times New Roman" w:cs="Times New Roman"/>
          <w:sz w:val="24"/>
        </w:rPr>
        <w:t>Dijelaskan bagaimana (</w:t>
      </w:r>
      <w:r w:rsidRPr="001B2C84">
        <w:rPr>
          <w:rFonts w:ascii="Times New Roman" w:hAnsi="Times New Roman" w:cs="Times New Roman"/>
          <w:i/>
          <w:sz w:val="24"/>
        </w:rPr>
        <w:t>how</w:t>
      </w:r>
      <w:r w:rsidRPr="001B2C84">
        <w:rPr>
          <w:rFonts w:ascii="Times New Roman" w:hAnsi="Times New Roman" w:cs="Times New Roman"/>
          <w:sz w:val="24"/>
        </w:rPr>
        <w:t xml:space="preserve">) pemrosesan masukan tersebut sehingga menghasilkan keluaran. Semuanya pendapat </w:t>
      </w:r>
      <w:r w:rsidR="00B77059" w:rsidRPr="001B2C84">
        <w:rPr>
          <w:rFonts w:ascii="Times New Roman" w:hAnsi="Times New Roman" w:cs="Times New Roman"/>
          <w:sz w:val="24"/>
        </w:rPr>
        <w:t xml:space="preserve">harus bersandar </w:t>
      </w:r>
      <w:r w:rsidRPr="001B2C84">
        <w:rPr>
          <w:rFonts w:ascii="Times New Roman" w:hAnsi="Times New Roman" w:cs="Times New Roman"/>
          <w:sz w:val="24"/>
        </w:rPr>
        <w:t>pada pustaka terkait</w:t>
      </w:r>
      <w:r w:rsidR="008407AB" w:rsidRPr="001B2C84">
        <w:rPr>
          <w:rFonts w:ascii="Times New Roman" w:hAnsi="Times New Roman" w:cs="Times New Roman"/>
          <w:sz w:val="24"/>
        </w:rPr>
        <w:t xml:space="preserve"> pada bagian Landasan Teori</w:t>
      </w:r>
      <w:r w:rsidRPr="001B2C84">
        <w:rPr>
          <w:rFonts w:ascii="Times New Roman" w:hAnsi="Times New Roman" w:cs="Times New Roman"/>
          <w:sz w:val="24"/>
        </w:rPr>
        <w:t>.</w:t>
      </w:r>
      <w:r w:rsidR="00535C6A" w:rsidRPr="001B2C84">
        <w:rPr>
          <w:rFonts w:ascii="Times New Roman" w:hAnsi="Times New Roman" w:cs="Times New Roman"/>
          <w:sz w:val="24"/>
        </w:rPr>
        <w:t xml:space="preserve"> Tidak lupa memberikan keterangan di mana (</w:t>
      </w:r>
      <w:r w:rsidR="00535C6A" w:rsidRPr="001B2C84">
        <w:rPr>
          <w:rFonts w:ascii="Times New Roman" w:hAnsi="Times New Roman" w:cs="Times New Roman"/>
          <w:i/>
          <w:sz w:val="24"/>
        </w:rPr>
        <w:t>where</w:t>
      </w:r>
      <w:r w:rsidR="00535C6A" w:rsidRPr="001B2C84">
        <w:rPr>
          <w:rFonts w:ascii="Times New Roman" w:hAnsi="Times New Roman" w:cs="Times New Roman"/>
          <w:sz w:val="24"/>
        </w:rPr>
        <w:t xml:space="preserve">) aktivitas tersebut </w:t>
      </w:r>
      <w:r w:rsidR="00172FE9" w:rsidRPr="001B2C84">
        <w:rPr>
          <w:rFonts w:ascii="Times New Roman" w:hAnsi="Times New Roman" w:cs="Times New Roman"/>
          <w:sz w:val="24"/>
        </w:rPr>
        <w:t>dilakukan.</w:t>
      </w:r>
    </w:p>
    <w:p w14:paraId="5272A20C" w14:textId="77777777" w:rsidR="00FB3611" w:rsidRPr="001B2C84" w:rsidRDefault="00EA7DC9" w:rsidP="00EA7DC9">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Sumber daya penelitian juga harus disebutkan, seperti dengan siapa </w:t>
      </w:r>
      <w:r w:rsidR="005C0182" w:rsidRPr="001B2C84">
        <w:rPr>
          <w:rFonts w:ascii="Times New Roman" w:hAnsi="Times New Roman" w:cs="Times New Roman"/>
          <w:sz w:val="24"/>
        </w:rPr>
        <w:t>(</w:t>
      </w:r>
      <w:r w:rsidR="005C0182" w:rsidRPr="001B2C84">
        <w:rPr>
          <w:rFonts w:ascii="Times New Roman" w:hAnsi="Times New Roman" w:cs="Times New Roman"/>
          <w:i/>
          <w:sz w:val="24"/>
        </w:rPr>
        <w:t>who</w:t>
      </w:r>
      <w:r w:rsidR="005C0182" w:rsidRPr="001B2C84">
        <w:rPr>
          <w:rFonts w:ascii="Times New Roman" w:hAnsi="Times New Roman" w:cs="Times New Roman"/>
          <w:sz w:val="24"/>
        </w:rPr>
        <w:t xml:space="preserve">) </w:t>
      </w:r>
      <w:r w:rsidR="00F964A8" w:rsidRPr="001B2C84">
        <w:rPr>
          <w:rFonts w:ascii="Times New Roman" w:hAnsi="Times New Roman" w:cs="Times New Roman"/>
          <w:sz w:val="24"/>
        </w:rPr>
        <w:t xml:space="preserve">aktivitas dilaksanakan dan menggunakan perangkat apa. </w:t>
      </w:r>
      <w:r w:rsidR="0060343A" w:rsidRPr="001B2C84">
        <w:rPr>
          <w:rFonts w:ascii="Times New Roman" w:hAnsi="Times New Roman" w:cs="Times New Roman"/>
          <w:sz w:val="24"/>
        </w:rPr>
        <w:t xml:space="preserve">Sumber daya manusia dan perangkat dapat disajikan </w:t>
      </w:r>
      <w:r w:rsidR="00FB3611" w:rsidRPr="001B2C84">
        <w:rPr>
          <w:rFonts w:ascii="Times New Roman" w:hAnsi="Times New Roman" w:cs="Times New Roman"/>
          <w:sz w:val="24"/>
        </w:rPr>
        <w:t>dengan menggunakan tabel sebagaimana tampak pada tabel 3.1.</w:t>
      </w:r>
    </w:p>
    <w:p w14:paraId="12BF89CB" w14:textId="77777777" w:rsidR="00FB3611" w:rsidRPr="001B2C84" w:rsidRDefault="00FB3611" w:rsidP="00EA7DC9">
      <w:pPr>
        <w:spacing w:after="0" w:line="360" w:lineRule="auto"/>
        <w:ind w:firstLine="720"/>
        <w:jc w:val="both"/>
        <w:rPr>
          <w:rFonts w:ascii="Times New Roman" w:hAnsi="Times New Roman" w:cs="Times New Roman"/>
          <w:sz w:val="24"/>
        </w:rPr>
      </w:pPr>
    </w:p>
    <w:p w14:paraId="5915E5A5" w14:textId="77777777" w:rsidR="00FB3611" w:rsidRPr="001B2C84" w:rsidRDefault="00FB3611" w:rsidP="00FB3611">
      <w:pPr>
        <w:pStyle w:val="TABEL"/>
      </w:pPr>
      <w:bookmarkStart w:id="27" w:name="_Toc522570663"/>
      <w:r w:rsidRPr="001B2C84">
        <w:t>Tabel 3.1. Sumber Daya</w:t>
      </w:r>
      <w:r w:rsidR="0018061D" w:rsidRPr="001B2C84">
        <w:t xml:space="preserve"> Penelitian</w:t>
      </w:r>
      <w:bookmarkEnd w:id="27"/>
    </w:p>
    <w:tbl>
      <w:tblPr>
        <w:tblStyle w:val="LightShading1"/>
        <w:tblW w:w="5000" w:type="pct"/>
        <w:tblLook w:val="04A0" w:firstRow="1" w:lastRow="0" w:firstColumn="1" w:lastColumn="0" w:noHBand="0" w:noVBand="1"/>
      </w:tblPr>
      <w:tblGrid>
        <w:gridCol w:w="1106"/>
        <w:gridCol w:w="2348"/>
        <w:gridCol w:w="2350"/>
        <w:gridCol w:w="2350"/>
      </w:tblGrid>
      <w:tr w:rsidR="00FB3611" w:rsidRPr="001B2C84" w14:paraId="618F10FF" w14:textId="77777777" w:rsidTr="00FD1A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817CDEC" w14:textId="77777777" w:rsidR="00FB3611" w:rsidRPr="001B2C84" w:rsidRDefault="00FB3611" w:rsidP="00FD1A14">
            <w:pPr>
              <w:spacing w:before="120" w:after="120"/>
              <w:jc w:val="center"/>
              <w:rPr>
                <w:rFonts w:ascii="Times New Roman" w:hAnsi="Times New Roman" w:cs="Times New Roman"/>
                <w:sz w:val="24"/>
              </w:rPr>
            </w:pPr>
            <w:r w:rsidRPr="001B2C84">
              <w:rPr>
                <w:rFonts w:ascii="Times New Roman" w:hAnsi="Times New Roman" w:cs="Times New Roman"/>
                <w:sz w:val="24"/>
              </w:rPr>
              <w:t>No</w:t>
            </w:r>
          </w:p>
        </w:tc>
        <w:tc>
          <w:tcPr>
            <w:tcW w:w="1440" w:type="pct"/>
            <w:shd w:val="clear" w:color="auto" w:fill="auto"/>
          </w:tcPr>
          <w:p w14:paraId="0443AE8E"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Aktivitas</w:t>
            </w:r>
          </w:p>
        </w:tc>
        <w:tc>
          <w:tcPr>
            <w:tcW w:w="1441" w:type="pct"/>
            <w:shd w:val="clear" w:color="auto" w:fill="auto"/>
          </w:tcPr>
          <w:p w14:paraId="338C2C91"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Manusia</w:t>
            </w:r>
          </w:p>
        </w:tc>
        <w:tc>
          <w:tcPr>
            <w:tcW w:w="1441" w:type="pct"/>
            <w:shd w:val="clear" w:color="auto" w:fill="auto"/>
          </w:tcPr>
          <w:p w14:paraId="23968C3F" w14:textId="77777777" w:rsidR="00FB3611" w:rsidRPr="001B2C84" w:rsidRDefault="00FB3611" w:rsidP="00FD1A14">
            <w:pPr>
              <w:spacing w:before="120" w:after="12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Perangkat</w:t>
            </w:r>
          </w:p>
        </w:tc>
      </w:tr>
      <w:tr w:rsidR="00FB3611" w:rsidRPr="001B2C84" w14:paraId="57E79C68"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88BE4BF"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1</w:t>
            </w:r>
          </w:p>
        </w:tc>
        <w:tc>
          <w:tcPr>
            <w:tcW w:w="1440" w:type="pct"/>
            <w:shd w:val="clear" w:color="auto" w:fill="auto"/>
          </w:tcPr>
          <w:p w14:paraId="39D3529F" w14:textId="77777777" w:rsidR="00FB3611" w:rsidRPr="001B2C84" w:rsidRDefault="00EB15A2"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1</w:t>
            </w:r>
          </w:p>
        </w:tc>
        <w:tc>
          <w:tcPr>
            <w:tcW w:w="1441" w:type="pct"/>
            <w:shd w:val="clear" w:color="auto" w:fill="auto"/>
          </w:tcPr>
          <w:p w14:paraId="7B15726D"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0D3C98B" w14:textId="77777777" w:rsidR="00FB3611" w:rsidRPr="001B2C84" w:rsidRDefault="006F4C3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Tape Recorder</w:t>
            </w:r>
          </w:p>
        </w:tc>
      </w:tr>
      <w:tr w:rsidR="00FB3611" w:rsidRPr="001B2C84" w14:paraId="0F64196D"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B68237D" w14:textId="77777777" w:rsidR="00FB3611" w:rsidRPr="001B2C84" w:rsidRDefault="00FB3611"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2</w:t>
            </w:r>
          </w:p>
        </w:tc>
        <w:tc>
          <w:tcPr>
            <w:tcW w:w="1440" w:type="pct"/>
            <w:shd w:val="clear" w:color="auto" w:fill="auto"/>
          </w:tcPr>
          <w:p w14:paraId="15265252" w14:textId="77777777" w:rsidR="00FB3611" w:rsidRPr="001B2C84" w:rsidRDefault="00EB15A2"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 xml:space="preserve">Nama </w:t>
            </w:r>
            <w:r w:rsidR="006F4C35" w:rsidRPr="001B2C84">
              <w:rPr>
                <w:rFonts w:ascii="Times New Roman" w:hAnsi="Times New Roman" w:cs="Times New Roman"/>
                <w:sz w:val="24"/>
              </w:rPr>
              <w:t>Aktivitas</w:t>
            </w:r>
            <w:r w:rsidR="00FB3611" w:rsidRPr="001B2C84">
              <w:rPr>
                <w:rFonts w:ascii="Times New Roman" w:hAnsi="Times New Roman" w:cs="Times New Roman"/>
                <w:sz w:val="24"/>
              </w:rPr>
              <w:t xml:space="preserve"> ke-2</w:t>
            </w:r>
          </w:p>
        </w:tc>
        <w:tc>
          <w:tcPr>
            <w:tcW w:w="1441" w:type="pct"/>
            <w:shd w:val="clear" w:color="auto" w:fill="auto"/>
          </w:tcPr>
          <w:p w14:paraId="7A30DA71" w14:textId="77777777" w:rsidR="00FB3611" w:rsidRPr="001B2C84" w:rsidRDefault="006F4C3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3F392C45" w14:textId="77777777" w:rsidR="00FB3611" w:rsidRPr="001B2C84" w:rsidRDefault="006C316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Visual Paradigm</w:t>
            </w:r>
          </w:p>
        </w:tc>
      </w:tr>
      <w:tr w:rsidR="00B44E95" w:rsidRPr="001B2C84" w14:paraId="13E7F430" w14:textId="77777777" w:rsidTr="00FD1A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303395"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w:t>
            </w:r>
          </w:p>
        </w:tc>
        <w:tc>
          <w:tcPr>
            <w:tcW w:w="1440" w:type="pct"/>
            <w:shd w:val="clear" w:color="auto" w:fill="auto"/>
          </w:tcPr>
          <w:p w14:paraId="6A378B75"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6FEDE769"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c>
          <w:tcPr>
            <w:tcW w:w="1441" w:type="pct"/>
            <w:shd w:val="clear" w:color="auto" w:fill="auto"/>
          </w:tcPr>
          <w:p w14:paraId="14D3942B" w14:textId="77777777" w:rsidR="00B44E95" w:rsidRPr="001B2C84" w:rsidRDefault="00B44E95" w:rsidP="00FD1A14">
            <w:pPr>
              <w:spacing w:before="120" w:after="12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w:t>
            </w:r>
          </w:p>
        </w:tc>
      </w:tr>
      <w:tr w:rsidR="00B44E95" w:rsidRPr="001B2C84" w14:paraId="3D59CB4E" w14:textId="77777777" w:rsidTr="00FD1A14">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48FA29D" w14:textId="77777777" w:rsidR="00B44E95" w:rsidRPr="001B2C84" w:rsidRDefault="00B44E95" w:rsidP="00FD1A14">
            <w:pPr>
              <w:spacing w:before="120" w:after="120"/>
              <w:jc w:val="center"/>
              <w:rPr>
                <w:rFonts w:ascii="Times New Roman" w:hAnsi="Times New Roman" w:cs="Times New Roman"/>
                <w:b w:val="0"/>
                <w:sz w:val="24"/>
              </w:rPr>
            </w:pPr>
            <w:r w:rsidRPr="001B2C84">
              <w:rPr>
                <w:rFonts w:ascii="Times New Roman" w:hAnsi="Times New Roman" w:cs="Times New Roman"/>
                <w:b w:val="0"/>
                <w:sz w:val="24"/>
              </w:rPr>
              <w:t>n</w:t>
            </w:r>
          </w:p>
        </w:tc>
        <w:tc>
          <w:tcPr>
            <w:tcW w:w="1440" w:type="pct"/>
            <w:shd w:val="clear" w:color="auto" w:fill="auto"/>
          </w:tcPr>
          <w:p w14:paraId="555E3E52"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Aktivitas ke-n</w:t>
            </w:r>
          </w:p>
        </w:tc>
        <w:tc>
          <w:tcPr>
            <w:tcW w:w="1441" w:type="pct"/>
            <w:shd w:val="clear" w:color="auto" w:fill="auto"/>
          </w:tcPr>
          <w:p w14:paraId="1B89AF1A" w14:textId="77777777" w:rsidR="00B44E95" w:rsidRPr="001B2C84" w:rsidRDefault="00B44E95"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Nama Lengkap</w:t>
            </w:r>
          </w:p>
        </w:tc>
        <w:tc>
          <w:tcPr>
            <w:tcW w:w="1441" w:type="pct"/>
            <w:shd w:val="clear" w:color="auto" w:fill="auto"/>
          </w:tcPr>
          <w:p w14:paraId="0C0F2DB9" w14:textId="77777777" w:rsidR="00B44E95" w:rsidRPr="001B2C84" w:rsidRDefault="00D71F87" w:rsidP="00FD1A14">
            <w:pPr>
              <w:spacing w:before="120" w:after="12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1B2C84">
              <w:rPr>
                <w:rFonts w:ascii="Times New Roman" w:hAnsi="Times New Roman" w:cs="Times New Roman"/>
                <w:sz w:val="24"/>
              </w:rPr>
              <w:t>Smartphone</w:t>
            </w:r>
          </w:p>
        </w:tc>
      </w:tr>
    </w:tbl>
    <w:p w14:paraId="38D9328C" w14:textId="77777777" w:rsidR="00177D1C" w:rsidRPr="001B2C84" w:rsidRDefault="00177D1C" w:rsidP="00EA7DC9">
      <w:pPr>
        <w:spacing w:after="0" w:line="360" w:lineRule="auto"/>
        <w:ind w:firstLine="720"/>
        <w:jc w:val="both"/>
        <w:rPr>
          <w:rFonts w:ascii="Times New Roman" w:hAnsi="Times New Roman" w:cs="Times New Roman"/>
        </w:rPr>
      </w:pPr>
    </w:p>
    <w:bookmarkEnd w:id="26"/>
    <w:p w14:paraId="7F74FC13" w14:textId="77777777" w:rsidR="00177D1C" w:rsidRPr="001B2C84" w:rsidRDefault="00177D1C">
      <w:pPr>
        <w:rPr>
          <w:rFonts w:ascii="Times New Roman" w:hAnsi="Times New Roman" w:cs="Times New Roman"/>
        </w:rPr>
      </w:pPr>
      <w:r w:rsidRPr="001B2C84">
        <w:rPr>
          <w:rFonts w:ascii="Times New Roman" w:hAnsi="Times New Roman" w:cs="Times New Roman"/>
        </w:rPr>
        <w:br w:type="page"/>
      </w:r>
    </w:p>
    <w:p w14:paraId="45F74F3A" w14:textId="77777777" w:rsidR="00177D1C" w:rsidRPr="001B2C84" w:rsidRDefault="00177D1C" w:rsidP="00177D1C">
      <w:pPr>
        <w:pStyle w:val="BAB"/>
      </w:pPr>
      <w:bookmarkStart w:id="28" w:name="_Toc526798129"/>
      <w:r w:rsidRPr="001B2C84">
        <w:lastRenderedPageBreak/>
        <w:t>4. HASIL DAN PEMBAHASAN</w:t>
      </w:r>
      <w:bookmarkEnd w:id="28"/>
    </w:p>
    <w:p w14:paraId="3BA73452" w14:textId="77777777" w:rsidR="00177D1C" w:rsidRPr="001B2C84" w:rsidRDefault="00177D1C" w:rsidP="00177D1C">
      <w:pPr>
        <w:spacing w:after="0" w:line="360" w:lineRule="auto"/>
        <w:rPr>
          <w:rFonts w:ascii="Times New Roman" w:hAnsi="Times New Roman" w:cs="Times New Roman"/>
          <w:sz w:val="24"/>
        </w:rPr>
      </w:pPr>
    </w:p>
    <w:p w14:paraId="188EF5DF" w14:textId="77777777" w:rsidR="0000082F" w:rsidRPr="001B2C84" w:rsidRDefault="00336E40" w:rsidP="00E6585A">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S</w:t>
      </w:r>
      <w:r w:rsidR="00FB5778" w:rsidRPr="001B2C84">
        <w:rPr>
          <w:rFonts w:ascii="Times New Roman" w:hAnsi="Times New Roman" w:cs="Times New Roman"/>
          <w:sz w:val="24"/>
        </w:rPr>
        <w:t xml:space="preserve">ajikan hasil </w:t>
      </w:r>
      <w:r w:rsidR="006375E0" w:rsidRPr="001B2C84">
        <w:rPr>
          <w:rFonts w:ascii="Times New Roman" w:hAnsi="Times New Roman" w:cs="Times New Roman"/>
          <w:sz w:val="24"/>
        </w:rPr>
        <w:t xml:space="preserve">pekerjaan </w:t>
      </w:r>
      <w:r w:rsidR="00FB5778" w:rsidRPr="001B2C84">
        <w:rPr>
          <w:rFonts w:ascii="Times New Roman" w:hAnsi="Times New Roman" w:cs="Times New Roman"/>
          <w:sz w:val="24"/>
        </w:rPr>
        <w:t xml:space="preserve">dalam bentuk tabel atau gambar yang hanya terkait dengan tujuan </w:t>
      </w:r>
      <w:r w:rsidR="00EC1E1A" w:rsidRPr="001B2C84">
        <w:rPr>
          <w:rFonts w:ascii="Times New Roman" w:hAnsi="Times New Roman" w:cs="Times New Roman"/>
          <w:sz w:val="24"/>
        </w:rPr>
        <w:t xml:space="preserve">dan ruang lingkup </w:t>
      </w:r>
      <w:r w:rsidR="00B44B07" w:rsidRPr="001B2C84">
        <w:rPr>
          <w:rFonts w:ascii="Times New Roman" w:hAnsi="Times New Roman" w:cs="Times New Roman"/>
          <w:sz w:val="24"/>
        </w:rPr>
        <w:t>pekerjaan</w:t>
      </w:r>
      <w:r w:rsidR="00FB5778" w:rsidRPr="001B2C84">
        <w:rPr>
          <w:rFonts w:ascii="Times New Roman" w:hAnsi="Times New Roman" w:cs="Times New Roman"/>
          <w:sz w:val="24"/>
        </w:rPr>
        <w:t xml:space="preserve">. Berikan sedikit penjelasan agar pengguna </w:t>
      </w:r>
      <w:r w:rsidR="00332A96" w:rsidRPr="001B2C84">
        <w:rPr>
          <w:rFonts w:ascii="Times New Roman" w:hAnsi="Times New Roman" w:cs="Times New Roman"/>
          <w:sz w:val="24"/>
        </w:rPr>
        <w:t xml:space="preserve">laporan </w:t>
      </w:r>
      <w:r w:rsidR="00FB5778" w:rsidRPr="001B2C84">
        <w:rPr>
          <w:rFonts w:ascii="Times New Roman" w:hAnsi="Times New Roman" w:cs="Times New Roman"/>
          <w:sz w:val="24"/>
        </w:rPr>
        <w:t xml:space="preserve">dapat memahami maksud </w:t>
      </w:r>
      <w:r w:rsidR="00F84D67" w:rsidRPr="001B2C84">
        <w:rPr>
          <w:rFonts w:ascii="Times New Roman" w:hAnsi="Times New Roman" w:cs="Times New Roman"/>
          <w:sz w:val="24"/>
        </w:rPr>
        <w:t xml:space="preserve">hasil penelitian tersebut. </w:t>
      </w:r>
      <w:r w:rsidR="00FB5778" w:rsidRPr="001B2C84">
        <w:rPr>
          <w:rFonts w:ascii="Times New Roman" w:hAnsi="Times New Roman" w:cs="Times New Roman"/>
          <w:sz w:val="24"/>
        </w:rPr>
        <w:t xml:space="preserve"> </w:t>
      </w:r>
      <w:r w:rsidR="00126DE7" w:rsidRPr="001B2C84">
        <w:rPr>
          <w:rFonts w:ascii="Times New Roman" w:hAnsi="Times New Roman" w:cs="Times New Roman"/>
          <w:sz w:val="24"/>
        </w:rPr>
        <w:t xml:space="preserve">Deskripsikan semua pengetahuan dan keterampilan empiris dalam bidang Teknik Informatika yang </w:t>
      </w:r>
      <w:r w:rsidR="007F12E6" w:rsidRPr="001B2C84">
        <w:rPr>
          <w:rFonts w:ascii="Times New Roman" w:hAnsi="Times New Roman" w:cs="Times New Roman"/>
          <w:sz w:val="24"/>
        </w:rPr>
        <w:t xml:space="preserve">diperoleh dari </w:t>
      </w:r>
      <w:r w:rsidR="00126DE7" w:rsidRPr="001B2C84">
        <w:rPr>
          <w:rFonts w:ascii="Times New Roman" w:hAnsi="Times New Roman" w:cs="Times New Roman"/>
          <w:sz w:val="24"/>
        </w:rPr>
        <w:t>penalaran selama proses kerja praktik</w:t>
      </w:r>
      <w:r w:rsidR="007F12E6" w:rsidRPr="001B2C84">
        <w:rPr>
          <w:rFonts w:ascii="Times New Roman" w:hAnsi="Times New Roman" w:cs="Times New Roman"/>
          <w:sz w:val="24"/>
        </w:rPr>
        <w:t xml:space="preserve"> di tempat kerja</w:t>
      </w:r>
      <w:r w:rsidR="00F30E1C" w:rsidRPr="001B2C84">
        <w:rPr>
          <w:rFonts w:ascii="Times New Roman" w:hAnsi="Times New Roman" w:cs="Times New Roman"/>
          <w:sz w:val="24"/>
        </w:rPr>
        <w:t>.</w:t>
      </w:r>
      <w:r w:rsidR="00126DE7" w:rsidRPr="001B2C84">
        <w:rPr>
          <w:rFonts w:ascii="Times New Roman" w:hAnsi="Times New Roman" w:cs="Times New Roman"/>
          <w:sz w:val="24"/>
        </w:rPr>
        <w:t xml:space="preserve"> Deskripsikan pula etika kerja yang berlaku di tempat kerja dan kesesuaiannya dengan nilai atau norma agama, sosial, dan budaya. </w:t>
      </w:r>
      <w:r w:rsidR="00BA6D71" w:rsidRPr="001B2C84">
        <w:rPr>
          <w:rFonts w:ascii="Times New Roman" w:hAnsi="Times New Roman" w:cs="Times New Roman"/>
          <w:sz w:val="24"/>
        </w:rPr>
        <w:t xml:space="preserve">Setiap pendapat harus didukung </w:t>
      </w:r>
      <w:r w:rsidR="004034B0" w:rsidRPr="001B2C84">
        <w:rPr>
          <w:rFonts w:ascii="Times New Roman" w:hAnsi="Times New Roman" w:cs="Times New Roman"/>
          <w:sz w:val="24"/>
        </w:rPr>
        <w:t xml:space="preserve">hasil </w:t>
      </w:r>
      <w:r w:rsidR="00637D5A" w:rsidRPr="001B2C84">
        <w:rPr>
          <w:rFonts w:ascii="Times New Roman" w:hAnsi="Times New Roman" w:cs="Times New Roman"/>
          <w:sz w:val="24"/>
        </w:rPr>
        <w:t xml:space="preserve">pekerjaan dan / atau </w:t>
      </w:r>
      <w:r w:rsidR="00BA6D71" w:rsidRPr="001B2C84">
        <w:rPr>
          <w:rFonts w:ascii="Times New Roman" w:hAnsi="Times New Roman" w:cs="Times New Roman"/>
          <w:sz w:val="24"/>
        </w:rPr>
        <w:t>oleh konsep, teori, atau metode dari pustaka terkait</w:t>
      </w:r>
      <w:r w:rsidR="00FB1A8B" w:rsidRPr="001B2C84">
        <w:rPr>
          <w:rFonts w:ascii="Times New Roman" w:hAnsi="Times New Roman" w:cs="Times New Roman"/>
          <w:sz w:val="24"/>
        </w:rPr>
        <w:t xml:space="preserve"> yang telah atau belum dinyatakan pada bagian Landasan Teori</w:t>
      </w:r>
      <w:r w:rsidR="00BA6D71" w:rsidRPr="001B2C84">
        <w:rPr>
          <w:rFonts w:ascii="Times New Roman" w:hAnsi="Times New Roman" w:cs="Times New Roman"/>
          <w:sz w:val="24"/>
        </w:rPr>
        <w:t xml:space="preserve">. </w:t>
      </w:r>
    </w:p>
    <w:p w14:paraId="3F7B3BD0" w14:textId="77777777" w:rsidR="0000082F" w:rsidRPr="001B2C84" w:rsidRDefault="007D0BED"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r>
    </w:p>
    <w:p w14:paraId="75B25F32"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56FAE9B0" w14:textId="77777777" w:rsidR="00E44F3F" w:rsidRPr="001B2C84" w:rsidRDefault="00E44F3F" w:rsidP="00E44F3F">
      <w:pPr>
        <w:pStyle w:val="BAB"/>
      </w:pPr>
      <w:bookmarkStart w:id="29" w:name="_Toc526798132"/>
      <w:r w:rsidRPr="001B2C84">
        <w:lastRenderedPageBreak/>
        <w:t>5. KESIMPULAN DAN SARAN</w:t>
      </w:r>
      <w:bookmarkEnd w:id="29"/>
    </w:p>
    <w:p w14:paraId="72E3EDC2" w14:textId="77777777" w:rsidR="00E44F3F" w:rsidRPr="001B2C84" w:rsidRDefault="00E44F3F" w:rsidP="00E0018D">
      <w:pPr>
        <w:spacing w:after="0" w:line="360" w:lineRule="auto"/>
        <w:jc w:val="both"/>
        <w:rPr>
          <w:rFonts w:ascii="Times New Roman" w:hAnsi="Times New Roman" w:cs="Times New Roman"/>
          <w:sz w:val="24"/>
        </w:rPr>
      </w:pPr>
    </w:p>
    <w:p w14:paraId="2D25301A" w14:textId="77777777" w:rsidR="00E44F3F" w:rsidRPr="001B2C84" w:rsidRDefault="00E44F3F" w:rsidP="00E022F4">
      <w:pPr>
        <w:pStyle w:val="SUBBAB"/>
      </w:pPr>
      <w:bookmarkStart w:id="30" w:name="_Toc526798133"/>
      <w:r w:rsidRPr="001B2C84">
        <w:t>5.1. Kesimpulan</w:t>
      </w:r>
      <w:bookmarkEnd w:id="30"/>
    </w:p>
    <w:p w14:paraId="06B31C68" w14:textId="77777777" w:rsidR="00E44F3F" w:rsidRPr="001B2C84" w:rsidRDefault="00E44F3F"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tab/>
        <w:t xml:space="preserve">Tuliskan </w:t>
      </w:r>
      <w:r w:rsidR="00E022F4" w:rsidRPr="001B2C84">
        <w:rPr>
          <w:rFonts w:ascii="Times New Roman" w:hAnsi="Times New Roman" w:cs="Times New Roman"/>
          <w:sz w:val="24"/>
        </w:rPr>
        <w:t xml:space="preserve">point-point </w:t>
      </w:r>
      <w:r w:rsidRPr="001B2C84">
        <w:rPr>
          <w:rFonts w:ascii="Times New Roman" w:hAnsi="Times New Roman" w:cs="Times New Roman"/>
          <w:sz w:val="24"/>
        </w:rPr>
        <w:t xml:space="preserve">ringkasan </w:t>
      </w:r>
      <w:r w:rsidR="00F076CC" w:rsidRPr="001B2C84">
        <w:rPr>
          <w:rFonts w:ascii="Times New Roman" w:hAnsi="Times New Roman" w:cs="Times New Roman"/>
          <w:sz w:val="24"/>
        </w:rPr>
        <w:t>penting dari bagian Hasil dan Pembahasan.</w:t>
      </w:r>
    </w:p>
    <w:p w14:paraId="205575C9" w14:textId="77777777" w:rsidR="00E44F3F" w:rsidRPr="001B2C84" w:rsidRDefault="00E44F3F" w:rsidP="00E0018D">
      <w:pPr>
        <w:spacing w:after="0" w:line="360" w:lineRule="auto"/>
        <w:jc w:val="both"/>
        <w:rPr>
          <w:rFonts w:ascii="Times New Roman" w:hAnsi="Times New Roman" w:cs="Times New Roman"/>
          <w:sz w:val="24"/>
        </w:rPr>
      </w:pPr>
    </w:p>
    <w:p w14:paraId="099455BF" w14:textId="77777777" w:rsidR="00E022F4" w:rsidRPr="001B2C84" w:rsidRDefault="00E022F4" w:rsidP="00E022F4">
      <w:pPr>
        <w:pStyle w:val="SUBBAB"/>
      </w:pPr>
      <w:bookmarkStart w:id="31" w:name="_Toc526798134"/>
      <w:r w:rsidRPr="001B2C84">
        <w:t>5.2. Saran</w:t>
      </w:r>
      <w:bookmarkEnd w:id="31"/>
    </w:p>
    <w:p w14:paraId="1AAA3CEE" w14:textId="77777777" w:rsidR="00E44F3F" w:rsidRPr="001B2C84" w:rsidRDefault="00E022F4" w:rsidP="00E022F4">
      <w:pPr>
        <w:spacing w:after="0" w:line="360" w:lineRule="auto"/>
        <w:ind w:firstLine="720"/>
        <w:jc w:val="both"/>
        <w:rPr>
          <w:rFonts w:ascii="Times New Roman" w:hAnsi="Times New Roman" w:cs="Times New Roman"/>
          <w:sz w:val="24"/>
        </w:rPr>
      </w:pPr>
      <w:r w:rsidRPr="001B2C84">
        <w:rPr>
          <w:rFonts w:ascii="Times New Roman" w:hAnsi="Times New Roman" w:cs="Times New Roman"/>
          <w:sz w:val="24"/>
        </w:rPr>
        <w:t xml:space="preserve">Tuliskan point-point </w:t>
      </w:r>
      <w:r w:rsidR="00E44F3F" w:rsidRPr="001B2C84">
        <w:rPr>
          <w:rFonts w:ascii="Times New Roman" w:hAnsi="Times New Roman" w:cs="Times New Roman"/>
          <w:sz w:val="24"/>
        </w:rPr>
        <w:t xml:space="preserve">rekomendasi untuk </w:t>
      </w:r>
      <w:r w:rsidR="00F076CC" w:rsidRPr="001B2C84">
        <w:rPr>
          <w:rFonts w:ascii="Times New Roman" w:hAnsi="Times New Roman" w:cs="Times New Roman"/>
          <w:sz w:val="24"/>
        </w:rPr>
        <w:t xml:space="preserve">pekerjaan </w:t>
      </w:r>
      <w:r w:rsidR="00E44F3F" w:rsidRPr="001B2C84">
        <w:rPr>
          <w:rFonts w:ascii="Times New Roman" w:hAnsi="Times New Roman" w:cs="Times New Roman"/>
          <w:sz w:val="24"/>
        </w:rPr>
        <w:t>selanjutnya terkait kelemahan</w:t>
      </w:r>
      <w:r w:rsidR="00E44F3F" w:rsidRPr="001B2C84">
        <w:rPr>
          <w:rFonts w:ascii="Times New Roman" w:hAnsi="Times New Roman" w:cs="Times New Roman"/>
          <w:b/>
          <w:sz w:val="24"/>
        </w:rPr>
        <w:t xml:space="preserve"> </w:t>
      </w:r>
      <w:r w:rsidR="00F076CC" w:rsidRPr="001B2C84">
        <w:rPr>
          <w:rFonts w:ascii="Times New Roman" w:hAnsi="Times New Roman" w:cs="Times New Roman"/>
          <w:sz w:val="24"/>
        </w:rPr>
        <w:t>diri</w:t>
      </w:r>
      <w:r w:rsidR="00F076CC" w:rsidRPr="001B2C84">
        <w:rPr>
          <w:rFonts w:ascii="Times New Roman" w:hAnsi="Times New Roman" w:cs="Times New Roman"/>
          <w:b/>
          <w:sz w:val="24"/>
        </w:rPr>
        <w:t xml:space="preserve"> </w:t>
      </w:r>
      <w:r w:rsidR="00E44F3F" w:rsidRPr="001B2C84">
        <w:rPr>
          <w:rFonts w:ascii="Times New Roman" w:hAnsi="Times New Roman" w:cs="Times New Roman"/>
          <w:sz w:val="24"/>
        </w:rPr>
        <w:t xml:space="preserve">atau hambatan </w:t>
      </w:r>
      <w:r w:rsidR="00F076CC" w:rsidRPr="001B2C84">
        <w:rPr>
          <w:rFonts w:ascii="Times New Roman" w:hAnsi="Times New Roman" w:cs="Times New Roman"/>
          <w:sz w:val="24"/>
        </w:rPr>
        <w:t>di tempat kerja</w:t>
      </w:r>
      <w:r w:rsidRPr="001B2C84">
        <w:rPr>
          <w:rFonts w:ascii="Times New Roman" w:hAnsi="Times New Roman" w:cs="Times New Roman"/>
          <w:sz w:val="24"/>
        </w:rPr>
        <w:t>.</w:t>
      </w:r>
    </w:p>
    <w:p w14:paraId="0FF04750" w14:textId="77777777" w:rsidR="007269E4" w:rsidRPr="001B2C84" w:rsidRDefault="007269E4" w:rsidP="00E0018D">
      <w:pPr>
        <w:spacing w:after="0" w:line="360" w:lineRule="auto"/>
        <w:jc w:val="both"/>
        <w:rPr>
          <w:rFonts w:ascii="Times New Roman" w:hAnsi="Times New Roman" w:cs="Times New Roman"/>
          <w:sz w:val="24"/>
        </w:rPr>
      </w:pPr>
    </w:p>
    <w:p w14:paraId="0FEC7B2B" w14:textId="77777777" w:rsidR="00A240A4" w:rsidRPr="001B2C84" w:rsidRDefault="00A240A4" w:rsidP="00E0018D">
      <w:pPr>
        <w:spacing w:after="0" w:line="360" w:lineRule="auto"/>
        <w:jc w:val="both"/>
        <w:rPr>
          <w:rFonts w:ascii="Times New Roman" w:hAnsi="Times New Roman" w:cs="Times New Roman"/>
          <w:sz w:val="24"/>
        </w:rPr>
      </w:pPr>
      <w:r w:rsidRPr="001B2C84">
        <w:rPr>
          <w:rFonts w:ascii="Times New Roman" w:hAnsi="Times New Roman" w:cs="Times New Roman"/>
          <w:sz w:val="24"/>
        </w:rPr>
        <w:br w:type="page"/>
      </w:r>
    </w:p>
    <w:p w14:paraId="7E3DCF73" w14:textId="77777777" w:rsidR="004E1A9D" w:rsidRPr="001B2C84" w:rsidRDefault="008B4D30" w:rsidP="008B4D30">
      <w:pPr>
        <w:pStyle w:val="BAB"/>
      </w:pPr>
      <w:bookmarkStart w:id="32" w:name="_Toc526798135"/>
      <w:r w:rsidRPr="001B2C84">
        <w:lastRenderedPageBreak/>
        <w:t>DAFTAR PUSTAKA</w:t>
      </w:r>
      <w:bookmarkEnd w:id="32"/>
    </w:p>
    <w:p w14:paraId="244C5CC6" w14:textId="77777777" w:rsidR="008B4D30" w:rsidRPr="001B2C84" w:rsidRDefault="008B4D30" w:rsidP="008B4D30">
      <w:pPr>
        <w:spacing w:after="0" w:line="360" w:lineRule="auto"/>
        <w:jc w:val="center"/>
        <w:rPr>
          <w:rFonts w:ascii="Times New Roman" w:hAnsi="Times New Roman" w:cs="Times New Roman"/>
          <w:sz w:val="24"/>
        </w:rPr>
      </w:pPr>
    </w:p>
    <w:p w14:paraId="2E12E59F" w14:textId="77777777" w:rsidR="009B70AB" w:rsidRPr="001B2C84" w:rsidRDefault="006278C0" w:rsidP="009B70AB">
      <w:pPr>
        <w:pStyle w:val="Bibliography"/>
        <w:ind w:left="720" w:hanging="720"/>
        <w:rPr>
          <w:rFonts w:ascii="Times New Roman" w:hAnsi="Times New Roman" w:cs="Times New Roman"/>
          <w:noProof/>
        </w:rPr>
      </w:pPr>
      <w:r w:rsidRPr="001B2C84">
        <w:rPr>
          <w:rFonts w:ascii="Times New Roman" w:hAnsi="Times New Roman" w:cs="Times New Roman"/>
          <w:sz w:val="24"/>
          <w:szCs w:val="24"/>
        </w:rPr>
        <w:fldChar w:fldCharType="begin"/>
      </w:r>
      <w:r w:rsidR="008B4D30" w:rsidRPr="001B2C84">
        <w:rPr>
          <w:rFonts w:ascii="Times New Roman" w:hAnsi="Times New Roman" w:cs="Times New Roman"/>
          <w:sz w:val="24"/>
          <w:szCs w:val="24"/>
        </w:rPr>
        <w:instrText xml:space="preserve"> BIBLIOGRAPHY  \l 1033 </w:instrText>
      </w:r>
      <w:r w:rsidRPr="001B2C84">
        <w:rPr>
          <w:rFonts w:ascii="Times New Roman" w:hAnsi="Times New Roman" w:cs="Times New Roman"/>
          <w:sz w:val="24"/>
          <w:szCs w:val="24"/>
        </w:rPr>
        <w:fldChar w:fldCharType="separate"/>
      </w:r>
      <w:r w:rsidR="009B70AB" w:rsidRPr="001B2C84">
        <w:rPr>
          <w:rFonts w:ascii="Times New Roman" w:hAnsi="Times New Roman" w:cs="Times New Roman"/>
          <w:noProof/>
        </w:rPr>
        <w:t xml:space="preserve">Bill. (2019, October 24). </w:t>
      </w:r>
      <w:r w:rsidR="009B70AB" w:rsidRPr="001B2C84">
        <w:rPr>
          <w:rFonts w:ascii="Times New Roman" w:hAnsi="Times New Roman" w:cs="Times New Roman"/>
          <w:i/>
          <w:iCs/>
          <w:noProof/>
        </w:rPr>
        <w:t>What is Google Maps?</w:t>
      </w:r>
      <w:r w:rsidR="009B70AB" w:rsidRPr="001B2C84">
        <w:rPr>
          <w:rFonts w:ascii="Times New Roman" w:hAnsi="Times New Roman" w:cs="Times New Roman"/>
          <w:noProof/>
        </w:rPr>
        <w:t xml:space="preserve"> Retrieved from GCF Learn Free: https://edu.gcfglobal.org/en/google-maps/what-is-google-maps/1/</w:t>
      </w:r>
    </w:p>
    <w:p w14:paraId="25FFC84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hyana, R. (2018). </w:t>
      </w:r>
      <w:r w:rsidRPr="001B2C84">
        <w:rPr>
          <w:rFonts w:ascii="Times New Roman" w:hAnsi="Times New Roman" w:cs="Times New Roman"/>
          <w:i/>
          <w:iCs/>
          <w:noProof/>
        </w:rPr>
        <w:t>Panduan Penelitian Mahasiswa dan Penyusunan Skripsi.</w:t>
      </w:r>
      <w:r w:rsidRPr="001B2C84">
        <w:rPr>
          <w:rFonts w:ascii="Times New Roman" w:hAnsi="Times New Roman" w:cs="Times New Roman"/>
          <w:noProof/>
        </w:rPr>
        <w:t xml:space="preserve"> Garut: Sekolah Tinggi Teknologi Garut.</w:t>
      </w:r>
    </w:p>
    <w:p w14:paraId="60B2F228"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Catlin, H. (2019, October 24). </w:t>
      </w:r>
      <w:r w:rsidRPr="001B2C84">
        <w:rPr>
          <w:rFonts w:ascii="Times New Roman" w:hAnsi="Times New Roman" w:cs="Times New Roman"/>
          <w:i/>
          <w:iCs/>
          <w:noProof/>
        </w:rPr>
        <w:t>Sass Homepage</w:t>
      </w:r>
      <w:r w:rsidRPr="001B2C84">
        <w:rPr>
          <w:rFonts w:ascii="Times New Roman" w:hAnsi="Times New Roman" w:cs="Times New Roman"/>
          <w:noProof/>
        </w:rPr>
        <w:t>. Retrieved from Sass Official: https://sass-lang.com/</w:t>
      </w:r>
    </w:p>
    <w:p w14:paraId="4C00C25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Dawson, C. W. (2005). </w:t>
      </w:r>
      <w:r w:rsidRPr="001B2C84">
        <w:rPr>
          <w:rFonts w:ascii="Times New Roman" w:hAnsi="Times New Roman" w:cs="Times New Roman"/>
          <w:i/>
          <w:iCs/>
          <w:noProof/>
        </w:rPr>
        <w:t>Project on computing and information system : a student’s guide.</w:t>
      </w:r>
      <w:r w:rsidRPr="001B2C84">
        <w:rPr>
          <w:rFonts w:ascii="Times New Roman" w:hAnsi="Times New Roman" w:cs="Times New Roman"/>
          <w:noProof/>
        </w:rPr>
        <w:t xml:space="preserve"> England: Pearson Education Limited.</w:t>
      </w:r>
    </w:p>
    <w:p w14:paraId="542D882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dwards, L., Bickerstaff, R., &amp; Bartsch, C. (2017). </w:t>
      </w:r>
      <w:r w:rsidRPr="001B2C84">
        <w:rPr>
          <w:rFonts w:ascii="Times New Roman" w:hAnsi="Times New Roman" w:cs="Times New Roman"/>
          <w:i/>
          <w:iCs/>
          <w:noProof/>
        </w:rPr>
        <w:t>Contracting for agile sotfware development projects.</w:t>
      </w:r>
      <w:r w:rsidRPr="001B2C84">
        <w:rPr>
          <w:rFonts w:ascii="Times New Roman" w:hAnsi="Times New Roman" w:cs="Times New Roman"/>
          <w:noProof/>
        </w:rPr>
        <w:t xml:space="preserve"> London: Bird &amp; Bird.</w:t>
      </w:r>
    </w:p>
    <w:p w14:paraId="71CE4C76"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Emilia, E. (2009). </w:t>
      </w:r>
      <w:r w:rsidRPr="001B2C84">
        <w:rPr>
          <w:rFonts w:ascii="Times New Roman" w:hAnsi="Times New Roman" w:cs="Times New Roman"/>
          <w:i/>
          <w:iCs/>
          <w:noProof/>
        </w:rPr>
        <w:t>Menulis Tesis dan Disertasi.</w:t>
      </w:r>
      <w:r w:rsidRPr="001B2C84">
        <w:rPr>
          <w:rFonts w:ascii="Times New Roman" w:hAnsi="Times New Roman" w:cs="Times New Roman"/>
          <w:noProof/>
        </w:rPr>
        <w:t xml:space="preserve"> Bandung: Penerbit Alfabeta.</w:t>
      </w:r>
    </w:p>
    <w:p w14:paraId="12583F7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ithub. (n.d.). </w:t>
      </w:r>
      <w:r w:rsidRPr="001B2C84">
        <w:rPr>
          <w:rFonts w:ascii="Times New Roman" w:hAnsi="Times New Roman" w:cs="Times New Roman"/>
          <w:i/>
          <w:iCs/>
          <w:noProof/>
        </w:rPr>
        <w:t>About project boards</w:t>
      </w:r>
      <w:r w:rsidRPr="001B2C84">
        <w:rPr>
          <w:rFonts w:ascii="Times New Roman" w:hAnsi="Times New Roman" w:cs="Times New Roman"/>
          <w:noProof/>
        </w:rPr>
        <w:t>. (Git Version Control) Retrieved October 23, 2019, from https://help.github.com/en/github/managing-your-work-on-github/about-project-boards</w:t>
      </w:r>
    </w:p>
    <w:p w14:paraId="5E87374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Google. (2019, October 24). </w:t>
      </w:r>
      <w:r w:rsidRPr="001B2C84">
        <w:rPr>
          <w:rFonts w:ascii="Times New Roman" w:hAnsi="Times New Roman" w:cs="Times New Roman"/>
          <w:i/>
          <w:iCs/>
          <w:noProof/>
        </w:rPr>
        <w:t>About Google Maps</w:t>
      </w:r>
      <w:r w:rsidRPr="001B2C84">
        <w:rPr>
          <w:rFonts w:ascii="Times New Roman" w:hAnsi="Times New Roman" w:cs="Times New Roman"/>
          <w:noProof/>
        </w:rPr>
        <w:t>. Retrieved from About Google Maps: https://www.google.com/maps/about/</w:t>
      </w:r>
    </w:p>
    <w:p w14:paraId="045FAAF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Kho, B. (2016, October 15). </w:t>
      </w:r>
      <w:r w:rsidRPr="001B2C84">
        <w:rPr>
          <w:rFonts w:ascii="Times New Roman" w:hAnsi="Times New Roman" w:cs="Times New Roman"/>
          <w:i/>
          <w:iCs/>
          <w:noProof/>
        </w:rPr>
        <w:t>Pengertian Kanban dan 6 Aturan Utamanya</w:t>
      </w:r>
      <w:r w:rsidRPr="001B2C84">
        <w:rPr>
          <w:rFonts w:ascii="Times New Roman" w:hAnsi="Times New Roman" w:cs="Times New Roman"/>
          <w:noProof/>
        </w:rPr>
        <w:t>. (Ilmu Manajemen) Retrieved October 23, 2019, from https://ilmumanajemenindustri.com/pengertian-kanban-dan-6-aturan-utamanya/</w:t>
      </w:r>
    </w:p>
    <w:p w14:paraId="652E3385"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Lerdorf, R. (n.d.). </w:t>
      </w:r>
      <w:r w:rsidRPr="001B2C84">
        <w:rPr>
          <w:rFonts w:ascii="Times New Roman" w:hAnsi="Times New Roman" w:cs="Times New Roman"/>
          <w:i/>
          <w:iCs/>
          <w:noProof/>
        </w:rPr>
        <w:t>PHP Official</w:t>
      </w:r>
      <w:r w:rsidRPr="001B2C84">
        <w:rPr>
          <w:rFonts w:ascii="Times New Roman" w:hAnsi="Times New Roman" w:cs="Times New Roman"/>
          <w:noProof/>
        </w:rPr>
        <w:t>. (Programming) Retrieved October 23, 2019, from https://www.php.net/</w:t>
      </w:r>
    </w:p>
    <w:p w14:paraId="387B7033"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Otwell, T. (2019, October 24). </w:t>
      </w:r>
      <w:r w:rsidRPr="001B2C84">
        <w:rPr>
          <w:rFonts w:ascii="Times New Roman" w:hAnsi="Times New Roman" w:cs="Times New Roman"/>
          <w:i/>
          <w:iCs/>
          <w:noProof/>
        </w:rPr>
        <w:t>The PHP Framework for Web Artisans</w:t>
      </w:r>
      <w:r w:rsidRPr="001B2C84">
        <w:rPr>
          <w:rFonts w:ascii="Times New Roman" w:hAnsi="Times New Roman" w:cs="Times New Roman"/>
          <w:noProof/>
        </w:rPr>
        <w:t>. Retrieved from Laravel Official: https://laravel.com</w:t>
      </w:r>
    </w:p>
    <w:p w14:paraId="728C2A2B"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Rubin, K. S. (2012). </w:t>
      </w:r>
      <w:r w:rsidRPr="001B2C84">
        <w:rPr>
          <w:rFonts w:ascii="Times New Roman" w:hAnsi="Times New Roman" w:cs="Times New Roman"/>
          <w:i/>
          <w:iCs/>
          <w:noProof/>
        </w:rPr>
        <w:t>Essential Scrum: A Practical Guide to the Most Popular Agile Process.</w:t>
      </w:r>
      <w:r w:rsidRPr="001B2C84">
        <w:rPr>
          <w:rFonts w:ascii="Times New Roman" w:hAnsi="Times New Roman" w:cs="Times New Roman"/>
          <w:noProof/>
        </w:rPr>
        <w:t xml:space="preserve"> Boston: Addison-Wesley Professional.</w:t>
      </w:r>
    </w:p>
    <w:p w14:paraId="063AA511"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SMK IKA KARTIKA. (n.d.). </w:t>
      </w:r>
      <w:r w:rsidRPr="001B2C84">
        <w:rPr>
          <w:rFonts w:ascii="Times New Roman" w:hAnsi="Times New Roman" w:cs="Times New Roman"/>
          <w:i/>
          <w:iCs/>
          <w:noProof/>
        </w:rPr>
        <w:t>SMK IKA KARTIKA</w:t>
      </w:r>
      <w:r w:rsidRPr="001B2C84">
        <w:rPr>
          <w:rFonts w:ascii="Times New Roman" w:hAnsi="Times New Roman" w:cs="Times New Roman"/>
          <w:noProof/>
        </w:rPr>
        <w:t>. (Sekolah Menengah Kejuruan) Retrieved October 21, 2019, from SMK IKA KARTIKA: https://smkikakartika.sch.id</w:t>
      </w:r>
    </w:p>
    <w:p w14:paraId="12DB30F4"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eam, B. (2019, October 24). </w:t>
      </w:r>
      <w:r w:rsidRPr="001B2C84">
        <w:rPr>
          <w:rFonts w:ascii="Times New Roman" w:hAnsi="Times New Roman" w:cs="Times New Roman"/>
          <w:i/>
          <w:iCs/>
          <w:noProof/>
        </w:rPr>
        <w:t>Get Bootstrap</w:t>
      </w:r>
      <w:r w:rsidRPr="001B2C84">
        <w:rPr>
          <w:rFonts w:ascii="Times New Roman" w:hAnsi="Times New Roman" w:cs="Times New Roman"/>
          <w:noProof/>
        </w:rPr>
        <w:t>. Retrieved from Bootstrap Official: https://getbootstrap.com/</w:t>
      </w:r>
    </w:p>
    <w:p w14:paraId="7DF1C7D2"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THAKUR, D. (n.d.). </w:t>
      </w:r>
      <w:r w:rsidRPr="001B2C84">
        <w:rPr>
          <w:rFonts w:ascii="Times New Roman" w:hAnsi="Times New Roman" w:cs="Times New Roman"/>
          <w:i/>
          <w:iCs/>
          <w:noProof/>
        </w:rPr>
        <w:t>What do you mean by Data and Information ?</w:t>
      </w:r>
      <w:r w:rsidRPr="001B2C84">
        <w:rPr>
          <w:rFonts w:ascii="Times New Roman" w:hAnsi="Times New Roman" w:cs="Times New Roman"/>
          <w:noProof/>
        </w:rPr>
        <w:t xml:space="preserve"> (Information Technologi) Retrieved October 24, 2019, from </w:t>
      </w:r>
      <w:r w:rsidRPr="001B2C84">
        <w:rPr>
          <w:rFonts w:ascii="Times New Roman" w:hAnsi="Times New Roman" w:cs="Times New Roman"/>
          <w:noProof/>
        </w:rPr>
        <w:lastRenderedPageBreak/>
        <w:t>http://ecomputernotes.com/fundamental/information-technology/what-do-you-mean-by-data-and-information</w:t>
      </w:r>
    </w:p>
    <w:p w14:paraId="3F8BB28F" w14:textId="77777777" w:rsidR="009B70AB" w:rsidRPr="001B2C84" w:rsidRDefault="009B70AB" w:rsidP="009B70AB">
      <w:pPr>
        <w:pStyle w:val="Bibliography"/>
        <w:ind w:left="720" w:hanging="720"/>
        <w:rPr>
          <w:rFonts w:ascii="Times New Roman" w:hAnsi="Times New Roman" w:cs="Times New Roman"/>
          <w:noProof/>
        </w:rPr>
      </w:pPr>
      <w:r w:rsidRPr="001B2C84">
        <w:rPr>
          <w:rFonts w:ascii="Times New Roman" w:hAnsi="Times New Roman" w:cs="Times New Roman"/>
          <w:noProof/>
        </w:rPr>
        <w:t xml:space="preserve">University of Georgia. (2007). </w:t>
      </w:r>
      <w:r w:rsidRPr="001B2C84">
        <w:rPr>
          <w:rFonts w:ascii="Times New Roman" w:hAnsi="Times New Roman" w:cs="Times New Roman"/>
          <w:i/>
          <w:iCs/>
          <w:noProof/>
        </w:rPr>
        <w:t>Information System.</w:t>
      </w:r>
      <w:r w:rsidRPr="001B2C84">
        <w:rPr>
          <w:rFonts w:ascii="Times New Roman" w:hAnsi="Times New Roman" w:cs="Times New Roman"/>
          <w:noProof/>
        </w:rPr>
        <w:t xml:space="preserve"> Denver: Global Text Project.</w:t>
      </w:r>
    </w:p>
    <w:p w14:paraId="1D9577F4" w14:textId="77777777" w:rsidR="008B4D30" w:rsidRPr="001B2C84" w:rsidRDefault="006278C0" w:rsidP="009B70AB">
      <w:pPr>
        <w:spacing w:after="0" w:line="360" w:lineRule="auto"/>
        <w:jc w:val="both"/>
        <w:rPr>
          <w:rFonts w:ascii="Times New Roman" w:hAnsi="Times New Roman" w:cs="Times New Roman"/>
          <w:sz w:val="24"/>
          <w:szCs w:val="24"/>
        </w:rPr>
      </w:pPr>
      <w:r w:rsidRPr="001B2C84">
        <w:rPr>
          <w:rFonts w:ascii="Times New Roman" w:hAnsi="Times New Roman" w:cs="Times New Roman"/>
          <w:sz w:val="24"/>
          <w:szCs w:val="24"/>
        </w:rPr>
        <w:fldChar w:fldCharType="end"/>
      </w:r>
    </w:p>
    <w:p w14:paraId="0A27851D" w14:textId="77777777" w:rsidR="00A8160D" w:rsidRPr="001B2C84" w:rsidRDefault="00A8160D">
      <w:pPr>
        <w:rPr>
          <w:rFonts w:ascii="Times New Roman" w:hAnsi="Times New Roman" w:cs="Times New Roman"/>
          <w:sz w:val="24"/>
          <w:szCs w:val="24"/>
        </w:rPr>
      </w:pPr>
      <w:r w:rsidRPr="001B2C84">
        <w:rPr>
          <w:rFonts w:ascii="Times New Roman" w:hAnsi="Times New Roman" w:cs="Times New Roman"/>
          <w:sz w:val="24"/>
          <w:szCs w:val="24"/>
        </w:rPr>
        <w:br w:type="page"/>
      </w:r>
    </w:p>
    <w:p w14:paraId="292A693A" w14:textId="77777777" w:rsidR="00A8160D" w:rsidRPr="001B2C84" w:rsidRDefault="00F35088" w:rsidP="00F35088">
      <w:pPr>
        <w:pStyle w:val="LAMPIRAN"/>
      </w:pPr>
      <w:bookmarkStart w:id="33" w:name="_Toc526798159"/>
      <w:r w:rsidRPr="001B2C84">
        <w:lastRenderedPageBreak/>
        <w:t xml:space="preserve">LAMPIRAN A : </w:t>
      </w:r>
      <w:r w:rsidR="00ED7906" w:rsidRPr="001B2C84">
        <w:t>LANDASAN PEKERJAAN</w:t>
      </w:r>
      <w:bookmarkEnd w:id="33"/>
    </w:p>
    <w:p w14:paraId="5B1398AE" w14:textId="77777777" w:rsidR="00F35088" w:rsidRPr="001B2C84" w:rsidRDefault="00F35088" w:rsidP="00F35088">
      <w:pPr>
        <w:spacing w:after="0" w:line="360" w:lineRule="auto"/>
        <w:rPr>
          <w:rFonts w:ascii="Times New Roman" w:hAnsi="Times New Roman" w:cs="Times New Roman"/>
          <w:sz w:val="24"/>
        </w:rPr>
      </w:pPr>
    </w:p>
    <w:p w14:paraId="19D53769" w14:textId="77777777" w:rsidR="00F35088" w:rsidRPr="001B2C84" w:rsidRDefault="00F35088" w:rsidP="00F35088">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ED7906" w:rsidRPr="001B2C84">
        <w:rPr>
          <w:rFonts w:ascii="Times New Roman" w:hAnsi="Times New Roman" w:cs="Times New Roman"/>
          <w:sz w:val="24"/>
        </w:rPr>
        <w:t>bukti surat balasan atau lainnya yang menjadi landasan pekerjaan</w:t>
      </w:r>
      <w:r w:rsidR="009642E9" w:rsidRPr="001B2C84">
        <w:rPr>
          <w:rFonts w:ascii="Times New Roman" w:hAnsi="Times New Roman" w:cs="Times New Roman"/>
          <w:sz w:val="24"/>
        </w:rPr>
        <w:t>.</w:t>
      </w:r>
    </w:p>
    <w:p w14:paraId="23BB75B6" w14:textId="77777777" w:rsidR="00F35088" w:rsidRPr="001B2C84" w:rsidRDefault="00F35088" w:rsidP="00F35088">
      <w:pPr>
        <w:spacing w:after="0" w:line="360" w:lineRule="auto"/>
        <w:rPr>
          <w:rFonts w:ascii="Times New Roman" w:hAnsi="Times New Roman" w:cs="Times New Roman"/>
          <w:sz w:val="24"/>
        </w:rPr>
      </w:pPr>
    </w:p>
    <w:p w14:paraId="699F944B"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2A08DE89" w14:textId="77777777" w:rsidR="00FF7AD7" w:rsidRPr="001B2C84" w:rsidRDefault="00FF7AD7" w:rsidP="00FF7AD7">
      <w:pPr>
        <w:pStyle w:val="LAMPIRAN"/>
      </w:pPr>
      <w:bookmarkStart w:id="34" w:name="_Toc526798160"/>
      <w:r w:rsidRPr="001B2C84">
        <w:lastRenderedPageBreak/>
        <w:t xml:space="preserve">LAMPIRAN B : </w:t>
      </w:r>
      <w:r w:rsidR="00C027DB" w:rsidRPr="001B2C84">
        <w:t>PRESENSI KERJA</w:t>
      </w:r>
      <w:bookmarkEnd w:id="34"/>
    </w:p>
    <w:p w14:paraId="314DE6B7" w14:textId="77777777" w:rsidR="00FF7AD7" w:rsidRPr="001B2C84" w:rsidRDefault="00FF7AD7" w:rsidP="00FF7AD7">
      <w:pPr>
        <w:spacing w:after="0" w:line="360" w:lineRule="auto"/>
        <w:rPr>
          <w:rFonts w:ascii="Times New Roman" w:hAnsi="Times New Roman" w:cs="Times New Roman"/>
          <w:sz w:val="24"/>
        </w:rPr>
      </w:pPr>
    </w:p>
    <w:p w14:paraId="1498D61F" w14:textId="77777777" w:rsidR="00FF7AD7" w:rsidRPr="001B2C84" w:rsidRDefault="00FF7AD7" w:rsidP="00C027DB">
      <w:pPr>
        <w:spacing w:after="0" w:line="360" w:lineRule="auto"/>
        <w:jc w:val="both"/>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presensi kerja, termasuk di dalamnya kartu bimbingan lapangan dan akademik.</w:t>
      </w:r>
    </w:p>
    <w:p w14:paraId="465B1C5B" w14:textId="77777777" w:rsidR="00F35088" w:rsidRPr="001B2C84" w:rsidRDefault="00F35088" w:rsidP="00F35088">
      <w:pPr>
        <w:spacing w:after="0" w:line="360" w:lineRule="auto"/>
        <w:rPr>
          <w:rFonts w:ascii="Times New Roman" w:hAnsi="Times New Roman" w:cs="Times New Roman"/>
          <w:sz w:val="24"/>
        </w:rPr>
      </w:pPr>
    </w:p>
    <w:p w14:paraId="305BB8A2"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49C6F611" w14:textId="77777777" w:rsidR="00FF7AD7" w:rsidRPr="001B2C84" w:rsidRDefault="00FF7AD7" w:rsidP="00FF7AD7">
      <w:pPr>
        <w:pStyle w:val="LAMPIRAN"/>
      </w:pPr>
      <w:bookmarkStart w:id="35" w:name="_Toc526798161"/>
      <w:r w:rsidRPr="001B2C84">
        <w:lastRenderedPageBreak/>
        <w:t xml:space="preserve">LAMPIRAN C : </w:t>
      </w:r>
      <w:r w:rsidR="00C027DB" w:rsidRPr="001B2C84">
        <w:t>HASIL PEKERJAAN</w:t>
      </w:r>
      <w:bookmarkEnd w:id="35"/>
    </w:p>
    <w:p w14:paraId="70DAD47F" w14:textId="77777777" w:rsidR="00FF7AD7" w:rsidRPr="001B2C84" w:rsidRDefault="00FF7AD7" w:rsidP="00FF7AD7">
      <w:pPr>
        <w:spacing w:after="0" w:line="360" w:lineRule="auto"/>
        <w:rPr>
          <w:rFonts w:ascii="Times New Roman" w:hAnsi="Times New Roman" w:cs="Times New Roman"/>
          <w:sz w:val="24"/>
        </w:rPr>
      </w:pPr>
    </w:p>
    <w:p w14:paraId="161702AD"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semua </w:t>
      </w:r>
      <w:r w:rsidR="00C027DB" w:rsidRPr="001B2C84">
        <w:rPr>
          <w:rFonts w:ascii="Times New Roman" w:hAnsi="Times New Roman" w:cs="Times New Roman"/>
          <w:sz w:val="24"/>
        </w:rPr>
        <w:t>hasil pekerjaan yang tidak berkaitan dengan pembahasan</w:t>
      </w:r>
      <w:r w:rsidR="009642E9" w:rsidRPr="001B2C84">
        <w:rPr>
          <w:rFonts w:ascii="Times New Roman" w:hAnsi="Times New Roman" w:cs="Times New Roman"/>
          <w:sz w:val="24"/>
        </w:rPr>
        <w:t>.</w:t>
      </w:r>
    </w:p>
    <w:p w14:paraId="0BCE681D" w14:textId="77777777" w:rsidR="00F35088" w:rsidRPr="001B2C84" w:rsidRDefault="00F35088" w:rsidP="00F35088">
      <w:pPr>
        <w:spacing w:after="0" w:line="360" w:lineRule="auto"/>
        <w:rPr>
          <w:rFonts w:ascii="Times New Roman" w:hAnsi="Times New Roman" w:cs="Times New Roman"/>
          <w:sz w:val="24"/>
        </w:rPr>
      </w:pPr>
    </w:p>
    <w:p w14:paraId="087CDC08" w14:textId="77777777" w:rsidR="00FF7AD7" w:rsidRPr="001B2C84" w:rsidRDefault="00FF7AD7">
      <w:pPr>
        <w:rPr>
          <w:rFonts w:ascii="Times New Roman" w:hAnsi="Times New Roman" w:cs="Times New Roman"/>
          <w:sz w:val="24"/>
        </w:rPr>
      </w:pPr>
      <w:r w:rsidRPr="001B2C84">
        <w:rPr>
          <w:rFonts w:ascii="Times New Roman" w:hAnsi="Times New Roman" w:cs="Times New Roman"/>
          <w:sz w:val="24"/>
        </w:rPr>
        <w:br w:type="page"/>
      </w:r>
    </w:p>
    <w:p w14:paraId="3911DAED" w14:textId="77777777" w:rsidR="00FF7AD7" w:rsidRPr="001B2C84" w:rsidRDefault="00FF7AD7" w:rsidP="00FF7AD7">
      <w:pPr>
        <w:pStyle w:val="LAMPIRAN"/>
      </w:pPr>
      <w:bookmarkStart w:id="36" w:name="_Toc526798162"/>
      <w:r w:rsidRPr="001B2C84">
        <w:lastRenderedPageBreak/>
        <w:t xml:space="preserve">LAMPIRAN D : </w:t>
      </w:r>
      <w:r w:rsidR="00497054" w:rsidRPr="001B2C84">
        <w:t>LA</w:t>
      </w:r>
      <w:r w:rsidR="007A38B6" w:rsidRPr="001B2C84">
        <w:t>M</w:t>
      </w:r>
      <w:r w:rsidR="00497054" w:rsidRPr="001B2C84">
        <w:t>PIRAN LAIN</w:t>
      </w:r>
      <w:bookmarkEnd w:id="36"/>
    </w:p>
    <w:p w14:paraId="7D087C87" w14:textId="77777777" w:rsidR="00FF7AD7" w:rsidRPr="001B2C84" w:rsidRDefault="00FF7AD7" w:rsidP="00FF7AD7">
      <w:pPr>
        <w:spacing w:after="0" w:line="360" w:lineRule="auto"/>
        <w:rPr>
          <w:rFonts w:ascii="Times New Roman" w:hAnsi="Times New Roman" w:cs="Times New Roman"/>
          <w:sz w:val="24"/>
        </w:rPr>
      </w:pPr>
    </w:p>
    <w:p w14:paraId="499E3D5B" w14:textId="77777777" w:rsidR="00FF7AD7" w:rsidRPr="001B2C84" w:rsidRDefault="00FF7AD7" w:rsidP="00FF7AD7">
      <w:pPr>
        <w:spacing w:after="0" w:line="360" w:lineRule="auto"/>
        <w:rPr>
          <w:rFonts w:ascii="Times New Roman" w:hAnsi="Times New Roman" w:cs="Times New Roman"/>
          <w:sz w:val="24"/>
        </w:rPr>
      </w:pPr>
      <w:r w:rsidRPr="001B2C84">
        <w:rPr>
          <w:rFonts w:ascii="Times New Roman" w:hAnsi="Times New Roman" w:cs="Times New Roman"/>
          <w:sz w:val="24"/>
        </w:rPr>
        <w:t xml:space="preserve">Sajikan </w:t>
      </w:r>
      <w:r w:rsidR="00497054" w:rsidRPr="001B2C84">
        <w:rPr>
          <w:rFonts w:ascii="Times New Roman" w:hAnsi="Times New Roman" w:cs="Times New Roman"/>
          <w:sz w:val="24"/>
        </w:rPr>
        <w:t>lampiran lainnya</w:t>
      </w:r>
      <w:r w:rsidR="009642E9" w:rsidRPr="001B2C84">
        <w:rPr>
          <w:rFonts w:ascii="Times New Roman" w:hAnsi="Times New Roman" w:cs="Times New Roman"/>
          <w:sz w:val="24"/>
        </w:rPr>
        <w:t xml:space="preserve"> di sini.</w:t>
      </w:r>
    </w:p>
    <w:sectPr w:rsidR="00FF7AD7" w:rsidRPr="001B2C84" w:rsidSect="0044669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780760F" w14:textId="77777777" w:rsidR="00D41A2C" w:rsidRDefault="00D41A2C" w:rsidP="001369FB">
      <w:pPr>
        <w:spacing w:after="0" w:line="240" w:lineRule="auto"/>
      </w:pPr>
      <w:r>
        <w:separator/>
      </w:r>
    </w:p>
  </w:endnote>
  <w:endnote w:type="continuationSeparator" w:id="0">
    <w:p w14:paraId="117B6C9C" w14:textId="77777777" w:rsidR="00D41A2C" w:rsidRDefault="00D41A2C"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Droid Sans Fallback">
    <w:charset w:val="00"/>
    <w:family w:val="swiss"/>
    <w:pitch w:val="variable"/>
  </w:font>
  <w:font w:name="FreeSans, Arial">
    <w:charset w:val="00"/>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5E44146" w14:textId="77777777" w:rsidR="00D41A2C" w:rsidRPr="001369FB" w:rsidRDefault="00D41A2C"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Pr>
        <w:rFonts w:ascii="Times New Roman" w:hAnsi="Times New Roman" w:cs="Times New Roman"/>
        <w:noProof/>
        <w:sz w:val="24"/>
        <w:szCs w:val="24"/>
      </w:rPr>
      <w:t>2</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283049" w14:textId="3E0253EE" w:rsidR="00D41A2C" w:rsidRPr="001369FB" w:rsidRDefault="00D41A2C"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92233B">
      <w:rPr>
        <w:rFonts w:ascii="Times New Roman" w:hAnsi="Times New Roman" w:cs="Times New Roman"/>
        <w:noProof/>
        <w:sz w:val="24"/>
        <w:szCs w:val="24"/>
      </w:rPr>
      <w:t>14</w:t>
    </w:r>
    <w:r w:rsidRPr="001369FB">
      <w:rPr>
        <w:rFonts w:ascii="Times New Roman" w:hAnsi="Times New Roman" w:cs="Times New Roman"/>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7B5E358" w14:textId="77777777" w:rsidR="00D41A2C" w:rsidRDefault="00D41A2C" w:rsidP="001369FB">
      <w:pPr>
        <w:spacing w:after="0" w:line="240" w:lineRule="auto"/>
      </w:pPr>
      <w:r>
        <w:separator/>
      </w:r>
    </w:p>
  </w:footnote>
  <w:footnote w:type="continuationSeparator" w:id="0">
    <w:p w14:paraId="660C8378" w14:textId="77777777" w:rsidR="00D41A2C" w:rsidRDefault="00D41A2C"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06199"/>
    <w:multiLevelType w:val="multilevel"/>
    <w:tmpl w:val="76A6336A"/>
    <w:lvl w:ilvl="0">
      <w:start w:val="1"/>
      <w:numFmt w:val="decimal"/>
      <w:lvlText w:val="%1."/>
      <w:lvlJc w:val="left"/>
      <w:pPr>
        <w:ind w:left="720" w:hanging="360"/>
      </w:pPr>
    </w:lvl>
    <w:lvl w:ilvl="1">
      <w:start w:val="6"/>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0D47C34"/>
    <w:multiLevelType w:val="multilevel"/>
    <w:tmpl w:val="BE7AE5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D5067AE"/>
    <w:multiLevelType w:val="hybridMultilevel"/>
    <w:tmpl w:val="5C4E77AC"/>
    <w:lvl w:ilvl="0" w:tplc="8788F7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0D580985"/>
    <w:multiLevelType w:val="hybridMultilevel"/>
    <w:tmpl w:val="A5B48BA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13736860"/>
    <w:multiLevelType w:val="hybridMultilevel"/>
    <w:tmpl w:val="065E927A"/>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7" w15:restartNumberingAfterBreak="0">
    <w:nsid w:val="23FE74A7"/>
    <w:multiLevelType w:val="hybridMultilevel"/>
    <w:tmpl w:val="0D18CAA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6386E9F"/>
    <w:multiLevelType w:val="multilevel"/>
    <w:tmpl w:val="4C92D7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788440A"/>
    <w:multiLevelType w:val="hybridMultilevel"/>
    <w:tmpl w:val="A796ABFC"/>
    <w:lvl w:ilvl="0" w:tplc="5B983F9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2C876E51"/>
    <w:multiLevelType w:val="hybridMultilevel"/>
    <w:tmpl w:val="C1961E5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00F7165"/>
    <w:multiLevelType w:val="hybridMultilevel"/>
    <w:tmpl w:val="49768A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2" w15:restartNumberingAfterBreak="0">
    <w:nsid w:val="30655EDC"/>
    <w:multiLevelType w:val="multilevel"/>
    <w:tmpl w:val="C6485206"/>
    <w:lvl w:ilvl="0">
      <w:start w:val="4"/>
      <w:numFmt w:val="decimal"/>
      <w:lvlText w:val="%1"/>
      <w:lvlJc w:val="left"/>
      <w:pPr>
        <w:ind w:left="480" w:hanging="480"/>
      </w:pPr>
      <w:rPr>
        <w:rFonts w:hint="default"/>
        <w:b/>
      </w:rPr>
    </w:lvl>
    <w:lvl w:ilvl="1">
      <w:start w:val="2"/>
      <w:numFmt w:val="decimal"/>
      <w:lvlText w:val="%1.%2"/>
      <w:lvlJc w:val="left"/>
      <w:pPr>
        <w:ind w:left="480" w:hanging="48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13"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EA50E39"/>
    <w:multiLevelType w:val="hybridMultilevel"/>
    <w:tmpl w:val="8B2CBD14"/>
    <w:lvl w:ilvl="0" w:tplc="FB5A631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489A11F0"/>
    <w:multiLevelType w:val="hybridMultilevel"/>
    <w:tmpl w:val="CF7EA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5876140"/>
    <w:multiLevelType w:val="hybridMultilevel"/>
    <w:tmpl w:val="CF987F4C"/>
    <w:lvl w:ilvl="0" w:tplc="CAB2835C">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7" w15:restartNumberingAfterBreak="0">
    <w:nsid w:val="5E907EE3"/>
    <w:multiLevelType w:val="hybridMultilevel"/>
    <w:tmpl w:val="A73044EE"/>
    <w:lvl w:ilvl="0" w:tplc="C860B7EE">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8" w15:restartNumberingAfterBreak="0">
    <w:nsid w:val="64A56995"/>
    <w:multiLevelType w:val="hybridMultilevel"/>
    <w:tmpl w:val="17986B80"/>
    <w:lvl w:ilvl="0" w:tplc="0409000F">
      <w:start w:val="1"/>
      <w:numFmt w:val="decimal"/>
      <w:lvlText w:val="%1."/>
      <w:lvlJc w:val="left"/>
      <w:pPr>
        <w:ind w:left="720" w:hanging="360"/>
      </w:pPr>
      <w:rPr>
        <w:rFonts w:hint="default"/>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6699436D"/>
    <w:multiLevelType w:val="hybridMultilevel"/>
    <w:tmpl w:val="F24A8E7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D903B5"/>
    <w:multiLevelType w:val="multilevel"/>
    <w:tmpl w:val="CFFEE9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5F87B93"/>
    <w:multiLevelType w:val="hybridMultilevel"/>
    <w:tmpl w:val="26C0EEE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047A4E"/>
    <w:multiLevelType w:val="multilevel"/>
    <w:tmpl w:val="9354752C"/>
    <w:lvl w:ilvl="0">
      <w:start w:val="1"/>
      <w:numFmt w:val="decimal"/>
      <w:lvlText w:val="%1."/>
      <w:lvlJc w:val="left"/>
      <w:pPr>
        <w:ind w:left="720" w:hanging="360"/>
      </w:pPr>
      <w:rPr>
        <w:rFonts w:hint="default"/>
      </w:rPr>
    </w:lvl>
    <w:lvl w:ilvl="1">
      <w:start w:val="2"/>
      <w:numFmt w:val="decimal"/>
      <w:isLgl/>
      <w:lvlText w:val="%1.%2"/>
      <w:lvlJc w:val="left"/>
      <w:pPr>
        <w:ind w:left="840" w:hanging="480"/>
      </w:pPr>
      <w:rPr>
        <w:rFonts w:hint="default"/>
      </w:rPr>
    </w:lvl>
    <w:lvl w:ilvl="2">
      <w:start w:val="1"/>
      <w:numFmt w:val="decimal"/>
      <w:isLgl/>
      <w:lvlText w:val="%1.%2.%3"/>
      <w:lvlJc w:val="left"/>
      <w:pPr>
        <w:ind w:left="1440" w:hanging="720"/>
      </w:pPr>
      <w:rPr>
        <w:rFonts w:hint="default"/>
        <w:b/>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15:restartNumberingAfterBreak="0">
    <w:nsid w:val="780B21EE"/>
    <w:multiLevelType w:val="multilevel"/>
    <w:tmpl w:val="8C4E2894"/>
    <w:lvl w:ilvl="0">
      <w:start w:val="1"/>
      <w:numFmt w:val="decimal"/>
      <w:lvlText w:val="%1."/>
      <w:lvlJc w:val="left"/>
      <w:pPr>
        <w:ind w:left="780" w:hanging="360"/>
      </w:pPr>
      <w:rPr>
        <w:rFonts w:hint="default"/>
      </w:rPr>
    </w:lvl>
    <w:lvl w:ilvl="1">
      <w:start w:val="3"/>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27" w15:restartNumberingAfterBreak="0">
    <w:nsid w:val="7899485E"/>
    <w:multiLevelType w:val="multilevel"/>
    <w:tmpl w:val="1226A2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15"/>
  </w:num>
  <w:num w:numId="3">
    <w:abstractNumId w:val="21"/>
  </w:num>
  <w:num w:numId="4">
    <w:abstractNumId w:val="24"/>
  </w:num>
  <w:num w:numId="5">
    <w:abstractNumId w:val="13"/>
  </w:num>
  <w:num w:numId="6">
    <w:abstractNumId w:val="19"/>
  </w:num>
  <w:num w:numId="7">
    <w:abstractNumId w:val="2"/>
  </w:num>
  <w:num w:numId="8">
    <w:abstractNumId w:val="5"/>
  </w:num>
  <w:num w:numId="9">
    <w:abstractNumId w:val="22"/>
  </w:num>
  <w:num w:numId="10">
    <w:abstractNumId w:val="11"/>
  </w:num>
  <w:num w:numId="11">
    <w:abstractNumId w:val="10"/>
  </w:num>
  <w:num w:numId="12">
    <w:abstractNumId w:val="27"/>
  </w:num>
  <w:num w:numId="13">
    <w:abstractNumId w:val="17"/>
  </w:num>
  <w:num w:numId="14">
    <w:abstractNumId w:val="9"/>
  </w:num>
  <w:num w:numId="15">
    <w:abstractNumId w:val="4"/>
  </w:num>
  <w:num w:numId="16">
    <w:abstractNumId w:val="14"/>
  </w:num>
  <w:num w:numId="17">
    <w:abstractNumId w:val="7"/>
  </w:num>
  <w:num w:numId="18">
    <w:abstractNumId w:val="0"/>
  </w:num>
  <w:num w:numId="19">
    <w:abstractNumId w:val="16"/>
  </w:num>
  <w:num w:numId="20">
    <w:abstractNumId w:val="26"/>
  </w:num>
  <w:num w:numId="21">
    <w:abstractNumId w:val="6"/>
  </w:num>
  <w:num w:numId="22">
    <w:abstractNumId w:val="18"/>
  </w:num>
  <w:num w:numId="23">
    <w:abstractNumId w:val="23"/>
  </w:num>
  <w:num w:numId="24">
    <w:abstractNumId w:val="1"/>
  </w:num>
  <w:num w:numId="25">
    <w:abstractNumId w:val="25"/>
  </w:num>
  <w:num w:numId="26">
    <w:abstractNumId w:val="12"/>
  </w:num>
  <w:num w:numId="27">
    <w:abstractNumId w:val="3"/>
  </w:num>
  <w:num w:numId="28">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mailMerge>
    <w:mainDocumentType w:val="catalog"/>
    <w:dataType w:val="textFile"/>
    <w:activeRecord w:val="-1"/>
  </w:mailMerge>
  <w:defaultTabStop w:val="720"/>
  <w:drawingGridHorizontalSpacing w:val="110"/>
  <w:displayHorizontalDrawingGridEvery w:val="2"/>
  <w:characterSpacingControl w:val="doNotCompress"/>
  <w:hdrShapeDefaults>
    <o:shapedefaults v:ext="edit" spidmax="10241"/>
  </w:hdrShapeDefaults>
  <w:footnotePr>
    <w:footnote w:id="-1"/>
    <w:footnote w:id="0"/>
  </w:footnotePr>
  <w:endnotePr>
    <w:endnote w:id="-1"/>
    <w:endnote w:id="0"/>
  </w:endnotePr>
  <w:compat>
    <w:useFELayout/>
    <w:compatSetting w:name="compatibilityMode" w:uri="http://schemas.microsoft.com/office/word" w:val="12"/>
  </w:compat>
  <w:docVars>
    <w:docVar w:name="__Grammarly_42____i" w:val="H4sIAAAAAAAEAKtWckksSQxILCpxzi/NK1GyMqwFAAEhoTITAAAA"/>
    <w:docVar w:name="__Grammarly_42___1" w:val="H4sIAAAAAAAEAKtWcslP9kxRslIyNDY0NzQzMjQyMDUzNjExNDNW0lEKTi0uzszPAykwrwUADDmcQywAAAA="/>
  </w:docVars>
  <w:rsids>
    <w:rsidRoot w:val="00553DFF"/>
    <w:rsid w:val="0000082F"/>
    <w:rsid w:val="00002469"/>
    <w:rsid w:val="00002FCB"/>
    <w:rsid w:val="00007651"/>
    <w:rsid w:val="00010EEF"/>
    <w:rsid w:val="000134F2"/>
    <w:rsid w:val="00013EC7"/>
    <w:rsid w:val="00014723"/>
    <w:rsid w:val="00016F20"/>
    <w:rsid w:val="00017CE1"/>
    <w:rsid w:val="00021BD9"/>
    <w:rsid w:val="0002360B"/>
    <w:rsid w:val="0002417F"/>
    <w:rsid w:val="0002744D"/>
    <w:rsid w:val="00030BCA"/>
    <w:rsid w:val="00036ACA"/>
    <w:rsid w:val="00037150"/>
    <w:rsid w:val="00037BC5"/>
    <w:rsid w:val="0004022C"/>
    <w:rsid w:val="000405C6"/>
    <w:rsid w:val="0004126F"/>
    <w:rsid w:val="000418C1"/>
    <w:rsid w:val="000531E3"/>
    <w:rsid w:val="00053909"/>
    <w:rsid w:val="00053AC2"/>
    <w:rsid w:val="000544D8"/>
    <w:rsid w:val="000571DE"/>
    <w:rsid w:val="00060C27"/>
    <w:rsid w:val="00060F21"/>
    <w:rsid w:val="00061972"/>
    <w:rsid w:val="0006207F"/>
    <w:rsid w:val="000629EB"/>
    <w:rsid w:val="00063DFC"/>
    <w:rsid w:val="00064799"/>
    <w:rsid w:val="00066EB3"/>
    <w:rsid w:val="00071D30"/>
    <w:rsid w:val="000728E6"/>
    <w:rsid w:val="0007596D"/>
    <w:rsid w:val="00075C4D"/>
    <w:rsid w:val="00076441"/>
    <w:rsid w:val="000803A9"/>
    <w:rsid w:val="0008322B"/>
    <w:rsid w:val="000845E1"/>
    <w:rsid w:val="0008470E"/>
    <w:rsid w:val="00085AFD"/>
    <w:rsid w:val="000867FF"/>
    <w:rsid w:val="00087C37"/>
    <w:rsid w:val="00087F18"/>
    <w:rsid w:val="0009140F"/>
    <w:rsid w:val="00093246"/>
    <w:rsid w:val="0009673C"/>
    <w:rsid w:val="000A1145"/>
    <w:rsid w:val="000A1766"/>
    <w:rsid w:val="000A334E"/>
    <w:rsid w:val="000A4ADA"/>
    <w:rsid w:val="000A6819"/>
    <w:rsid w:val="000A73E9"/>
    <w:rsid w:val="000B45F5"/>
    <w:rsid w:val="000B4C78"/>
    <w:rsid w:val="000B5DE8"/>
    <w:rsid w:val="000C01C6"/>
    <w:rsid w:val="000C2378"/>
    <w:rsid w:val="000C5BE2"/>
    <w:rsid w:val="000C5EF0"/>
    <w:rsid w:val="000C6D34"/>
    <w:rsid w:val="000D03D7"/>
    <w:rsid w:val="000D1CF1"/>
    <w:rsid w:val="000D2B48"/>
    <w:rsid w:val="000D6993"/>
    <w:rsid w:val="000D6B3E"/>
    <w:rsid w:val="000D7522"/>
    <w:rsid w:val="000D7996"/>
    <w:rsid w:val="000D7D68"/>
    <w:rsid w:val="000E2AFC"/>
    <w:rsid w:val="000E6ABF"/>
    <w:rsid w:val="000F3520"/>
    <w:rsid w:val="000F6762"/>
    <w:rsid w:val="000F6AAB"/>
    <w:rsid w:val="000F7D4C"/>
    <w:rsid w:val="00103B40"/>
    <w:rsid w:val="00103FAF"/>
    <w:rsid w:val="001051CC"/>
    <w:rsid w:val="00105B53"/>
    <w:rsid w:val="00105BDB"/>
    <w:rsid w:val="00105C05"/>
    <w:rsid w:val="00106D50"/>
    <w:rsid w:val="001074BB"/>
    <w:rsid w:val="00122C4E"/>
    <w:rsid w:val="001240DD"/>
    <w:rsid w:val="001249C9"/>
    <w:rsid w:val="00125AF7"/>
    <w:rsid w:val="00126DE7"/>
    <w:rsid w:val="001303AB"/>
    <w:rsid w:val="00132A0D"/>
    <w:rsid w:val="00135725"/>
    <w:rsid w:val="001369FB"/>
    <w:rsid w:val="001404CD"/>
    <w:rsid w:val="00140C8F"/>
    <w:rsid w:val="00140E2A"/>
    <w:rsid w:val="001410A6"/>
    <w:rsid w:val="00143173"/>
    <w:rsid w:val="001440FE"/>
    <w:rsid w:val="00146219"/>
    <w:rsid w:val="00146D82"/>
    <w:rsid w:val="0014731C"/>
    <w:rsid w:val="001473BF"/>
    <w:rsid w:val="00152908"/>
    <w:rsid w:val="00152AE8"/>
    <w:rsid w:val="0015776B"/>
    <w:rsid w:val="00157EBA"/>
    <w:rsid w:val="001611CD"/>
    <w:rsid w:val="001632A6"/>
    <w:rsid w:val="00163C3A"/>
    <w:rsid w:val="001640EA"/>
    <w:rsid w:val="001701D1"/>
    <w:rsid w:val="00172D66"/>
    <w:rsid w:val="00172FE9"/>
    <w:rsid w:val="00173553"/>
    <w:rsid w:val="00174164"/>
    <w:rsid w:val="00176571"/>
    <w:rsid w:val="001766F1"/>
    <w:rsid w:val="00177D1C"/>
    <w:rsid w:val="0018061D"/>
    <w:rsid w:val="00182784"/>
    <w:rsid w:val="001845CB"/>
    <w:rsid w:val="00192DFF"/>
    <w:rsid w:val="00193B3B"/>
    <w:rsid w:val="00193B80"/>
    <w:rsid w:val="001945BC"/>
    <w:rsid w:val="00195458"/>
    <w:rsid w:val="00195EBA"/>
    <w:rsid w:val="00196159"/>
    <w:rsid w:val="001A09B6"/>
    <w:rsid w:val="001A0F56"/>
    <w:rsid w:val="001A126B"/>
    <w:rsid w:val="001A1B24"/>
    <w:rsid w:val="001A51C3"/>
    <w:rsid w:val="001A6316"/>
    <w:rsid w:val="001A6819"/>
    <w:rsid w:val="001A69B6"/>
    <w:rsid w:val="001B2C84"/>
    <w:rsid w:val="001C1903"/>
    <w:rsid w:val="001C2A3E"/>
    <w:rsid w:val="001C768B"/>
    <w:rsid w:val="001C7E2D"/>
    <w:rsid w:val="001D0A1F"/>
    <w:rsid w:val="001D2570"/>
    <w:rsid w:val="001D394A"/>
    <w:rsid w:val="001D685C"/>
    <w:rsid w:val="001D6E19"/>
    <w:rsid w:val="001D70AB"/>
    <w:rsid w:val="001E210B"/>
    <w:rsid w:val="001E36D5"/>
    <w:rsid w:val="001E43B8"/>
    <w:rsid w:val="001E519D"/>
    <w:rsid w:val="001E58A8"/>
    <w:rsid w:val="001E5A8C"/>
    <w:rsid w:val="001E66C1"/>
    <w:rsid w:val="001E6744"/>
    <w:rsid w:val="001E7091"/>
    <w:rsid w:val="001F05CE"/>
    <w:rsid w:val="001F0DE9"/>
    <w:rsid w:val="001F0E18"/>
    <w:rsid w:val="001F6744"/>
    <w:rsid w:val="001F7804"/>
    <w:rsid w:val="00200EAD"/>
    <w:rsid w:val="0020221C"/>
    <w:rsid w:val="00202312"/>
    <w:rsid w:val="00204220"/>
    <w:rsid w:val="00206694"/>
    <w:rsid w:val="00207268"/>
    <w:rsid w:val="002072C4"/>
    <w:rsid w:val="00211EBC"/>
    <w:rsid w:val="00213227"/>
    <w:rsid w:val="00213793"/>
    <w:rsid w:val="002150AD"/>
    <w:rsid w:val="00215591"/>
    <w:rsid w:val="00217E1D"/>
    <w:rsid w:val="00217E9D"/>
    <w:rsid w:val="00220A6D"/>
    <w:rsid w:val="00220E16"/>
    <w:rsid w:val="00224538"/>
    <w:rsid w:val="00224848"/>
    <w:rsid w:val="00226E06"/>
    <w:rsid w:val="0023235F"/>
    <w:rsid w:val="002335A9"/>
    <w:rsid w:val="002364D3"/>
    <w:rsid w:val="00241E80"/>
    <w:rsid w:val="00243EF4"/>
    <w:rsid w:val="0024478A"/>
    <w:rsid w:val="002509D7"/>
    <w:rsid w:val="00251B2D"/>
    <w:rsid w:val="0025298A"/>
    <w:rsid w:val="00257095"/>
    <w:rsid w:val="002628FB"/>
    <w:rsid w:val="00264E3F"/>
    <w:rsid w:val="00264E41"/>
    <w:rsid w:val="00265A27"/>
    <w:rsid w:val="00265F33"/>
    <w:rsid w:val="00271867"/>
    <w:rsid w:val="002744CD"/>
    <w:rsid w:val="0027483D"/>
    <w:rsid w:val="002775D5"/>
    <w:rsid w:val="0028035E"/>
    <w:rsid w:val="0028626D"/>
    <w:rsid w:val="00286559"/>
    <w:rsid w:val="00287C97"/>
    <w:rsid w:val="00292D3E"/>
    <w:rsid w:val="00294293"/>
    <w:rsid w:val="00295211"/>
    <w:rsid w:val="0029528F"/>
    <w:rsid w:val="002A45F8"/>
    <w:rsid w:val="002A4B2C"/>
    <w:rsid w:val="002A500D"/>
    <w:rsid w:val="002A6ECC"/>
    <w:rsid w:val="002A7279"/>
    <w:rsid w:val="002B01B5"/>
    <w:rsid w:val="002B054B"/>
    <w:rsid w:val="002B06F6"/>
    <w:rsid w:val="002B1347"/>
    <w:rsid w:val="002B5022"/>
    <w:rsid w:val="002B511B"/>
    <w:rsid w:val="002B6261"/>
    <w:rsid w:val="002B63A0"/>
    <w:rsid w:val="002B6E85"/>
    <w:rsid w:val="002C341F"/>
    <w:rsid w:val="002C5AD9"/>
    <w:rsid w:val="002C6A3E"/>
    <w:rsid w:val="002C7826"/>
    <w:rsid w:val="002D2FA4"/>
    <w:rsid w:val="002D3BE8"/>
    <w:rsid w:val="002D4AB0"/>
    <w:rsid w:val="002D54D4"/>
    <w:rsid w:val="002D5A1C"/>
    <w:rsid w:val="002E10CC"/>
    <w:rsid w:val="002E2785"/>
    <w:rsid w:val="002E32D1"/>
    <w:rsid w:val="002E32DC"/>
    <w:rsid w:val="002E445C"/>
    <w:rsid w:val="002E4E1F"/>
    <w:rsid w:val="002E5087"/>
    <w:rsid w:val="002E540C"/>
    <w:rsid w:val="002E63A7"/>
    <w:rsid w:val="002F0CB5"/>
    <w:rsid w:val="002F2357"/>
    <w:rsid w:val="00300091"/>
    <w:rsid w:val="00302C39"/>
    <w:rsid w:val="00303F5F"/>
    <w:rsid w:val="003111F2"/>
    <w:rsid w:val="0031205D"/>
    <w:rsid w:val="003123C8"/>
    <w:rsid w:val="0031345F"/>
    <w:rsid w:val="00315BCA"/>
    <w:rsid w:val="003228D1"/>
    <w:rsid w:val="00323721"/>
    <w:rsid w:val="00326CAC"/>
    <w:rsid w:val="0033041C"/>
    <w:rsid w:val="00330532"/>
    <w:rsid w:val="0033179E"/>
    <w:rsid w:val="00332A96"/>
    <w:rsid w:val="00334777"/>
    <w:rsid w:val="00334CE3"/>
    <w:rsid w:val="00336E40"/>
    <w:rsid w:val="00341F77"/>
    <w:rsid w:val="0034200E"/>
    <w:rsid w:val="00351A99"/>
    <w:rsid w:val="00352457"/>
    <w:rsid w:val="003636B0"/>
    <w:rsid w:val="00363B32"/>
    <w:rsid w:val="0036515F"/>
    <w:rsid w:val="00371523"/>
    <w:rsid w:val="003730A5"/>
    <w:rsid w:val="0037730A"/>
    <w:rsid w:val="00380224"/>
    <w:rsid w:val="00380880"/>
    <w:rsid w:val="00386E51"/>
    <w:rsid w:val="003873C3"/>
    <w:rsid w:val="00390A73"/>
    <w:rsid w:val="00391C09"/>
    <w:rsid w:val="003950F1"/>
    <w:rsid w:val="003959D0"/>
    <w:rsid w:val="003965E0"/>
    <w:rsid w:val="00396DB9"/>
    <w:rsid w:val="00397D06"/>
    <w:rsid w:val="003A0C9C"/>
    <w:rsid w:val="003A19EF"/>
    <w:rsid w:val="003A2A78"/>
    <w:rsid w:val="003A2C60"/>
    <w:rsid w:val="003A3D2B"/>
    <w:rsid w:val="003A5BAB"/>
    <w:rsid w:val="003B24DF"/>
    <w:rsid w:val="003B262E"/>
    <w:rsid w:val="003B291A"/>
    <w:rsid w:val="003B4DF2"/>
    <w:rsid w:val="003B5224"/>
    <w:rsid w:val="003C2A2F"/>
    <w:rsid w:val="003C3E0E"/>
    <w:rsid w:val="003C442F"/>
    <w:rsid w:val="003C61E8"/>
    <w:rsid w:val="003C6E64"/>
    <w:rsid w:val="003C740E"/>
    <w:rsid w:val="003D0C44"/>
    <w:rsid w:val="003D1469"/>
    <w:rsid w:val="003D219C"/>
    <w:rsid w:val="003D2973"/>
    <w:rsid w:val="003D3E63"/>
    <w:rsid w:val="003D4F72"/>
    <w:rsid w:val="003E2642"/>
    <w:rsid w:val="003E6B12"/>
    <w:rsid w:val="003E6B8C"/>
    <w:rsid w:val="003E7406"/>
    <w:rsid w:val="003E75E4"/>
    <w:rsid w:val="003F5ABB"/>
    <w:rsid w:val="003F68D3"/>
    <w:rsid w:val="003F75AA"/>
    <w:rsid w:val="003F7A92"/>
    <w:rsid w:val="0040222E"/>
    <w:rsid w:val="00402AF8"/>
    <w:rsid w:val="004034B0"/>
    <w:rsid w:val="0040592C"/>
    <w:rsid w:val="00410CD6"/>
    <w:rsid w:val="0041386D"/>
    <w:rsid w:val="00414C48"/>
    <w:rsid w:val="00416BC2"/>
    <w:rsid w:val="004233A6"/>
    <w:rsid w:val="0042431C"/>
    <w:rsid w:val="004256C7"/>
    <w:rsid w:val="00425C8C"/>
    <w:rsid w:val="004306CC"/>
    <w:rsid w:val="00431734"/>
    <w:rsid w:val="004317A7"/>
    <w:rsid w:val="00431D5D"/>
    <w:rsid w:val="0043283C"/>
    <w:rsid w:val="00433170"/>
    <w:rsid w:val="00433469"/>
    <w:rsid w:val="00435588"/>
    <w:rsid w:val="0044150F"/>
    <w:rsid w:val="004420D0"/>
    <w:rsid w:val="0044231A"/>
    <w:rsid w:val="004454C4"/>
    <w:rsid w:val="00446692"/>
    <w:rsid w:val="00450088"/>
    <w:rsid w:val="00451991"/>
    <w:rsid w:val="00454A02"/>
    <w:rsid w:val="00454CA3"/>
    <w:rsid w:val="00454DD8"/>
    <w:rsid w:val="004558C4"/>
    <w:rsid w:val="00457732"/>
    <w:rsid w:val="004604DF"/>
    <w:rsid w:val="00460827"/>
    <w:rsid w:val="00461178"/>
    <w:rsid w:val="0046377D"/>
    <w:rsid w:val="00465505"/>
    <w:rsid w:val="0047110F"/>
    <w:rsid w:val="00473C46"/>
    <w:rsid w:val="00474252"/>
    <w:rsid w:val="00474F7D"/>
    <w:rsid w:val="00474FD4"/>
    <w:rsid w:val="00477277"/>
    <w:rsid w:val="0048157B"/>
    <w:rsid w:val="00481D52"/>
    <w:rsid w:val="00483C95"/>
    <w:rsid w:val="004853AD"/>
    <w:rsid w:val="0048561E"/>
    <w:rsid w:val="0048574A"/>
    <w:rsid w:val="00487810"/>
    <w:rsid w:val="0049233F"/>
    <w:rsid w:val="00493489"/>
    <w:rsid w:val="0049480D"/>
    <w:rsid w:val="00496B3C"/>
    <w:rsid w:val="00497054"/>
    <w:rsid w:val="004A660B"/>
    <w:rsid w:val="004B2099"/>
    <w:rsid w:val="004B3F18"/>
    <w:rsid w:val="004B4EAF"/>
    <w:rsid w:val="004B5344"/>
    <w:rsid w:val="004C03BC"/>
    <w:rsid w:val="004C1716"/>
    <w:rsid w:val="004C198E"/>
    <w:rsid w:val="004C395B"/>
    <w:rsid w:val="004D003B"/>
    <w:rsid w:val="004D1E29"/>
    <w:rsid w:val="004D274D"/>
    <w:rsid w:val="004D2888"/>
    <w:rsid w:val="004D37CA"/>
    <w:rsid w:val="004D4A2B"/>
    <w:rsid w:val="004D4B29"/>
    <w:rsid w:val="004E1A9D"/>
    <w:rsid w:val="004E1E36"/>
    <w:rsid w:val="004E1FE2"/>
    <w:rsid w:val="004E4B78"/>
    <w:rsid w:val="004E5E42"/>
    <w:rsid w:val="004E62A1"/>
    <w:rsid w:val="004E6715"/>
    <w:rsid w:val="004F1126"/>
    <w:rsid w:val="004F18BA"/>
    <w:rsid w:val="004F3E1F"/>
    <w:rsid w:val="00500B5F"/>
    <w:rsid w:val="00500FA0"/>
    <w:rsid w:val="00505777"/>
    <w:rsid w:val="00507D42"/>
    <w:rsid w:val="00511909"/>
    <w:rsid w:val="00511AAA"/>
    <w:rsid w:val="00513E00"/>
    <w:rsid w:val="00514975"/>
    <w:rsid w:val="00515243"/>
    <w:rsid w:val="00515329"/>
    <w:rsid w:val="00524602"/>
    <w:rsid w:val="00525A20"/>
    <w:rsid w:val="00526702"/>
    <w:rsid w:val="00531928"/>
    <w:rsid w:val="00532782"/>
    <w:rsid w:val="00534ACC"/>
    <w:rsid w:val="00535C6A"/>
    <w:rsid w:val="00536B30"/>
    <w:rsid w:val="00540102"/>
    <w:rsid w:val="00543471"/>
    <w:rsid w:val="0054353C"/>
    <w:rsid w:val="005440D1"/>
    <w:rsid w:val="0055100D"/>
    <w:rsid w:val="00551CA5"/>
    <w:rsid w:val="005526FB"/>
    <w:rsid w:val="0055283A"/>
    <w:rsid w:val="00552A1C"/>
    <w:rsid w:val="00553DFF"/>
    <w:rsid w:val="0055447F"/>
    <w:rsid w:val="00561864"/>
    <w:rsid w:val="00562F81"/>
    <w:rsid w:val="00565879"/>
    <w:rsid w:val="00570BE3"/>
    <w:rsid w:val="00571C3C"/>
    <w:rsid w:val="00572CE6"/>
    <w:rsid w:val="00572D5F"/>
    <w:rsid w:val="00573154"/>
    <w:rsid w:val="00576157"/>
    <w:rsid w:val="00582931"/>
    <w:rsid w:val="00582BF4"/>
    <w:rsid w:val="005835F1"/>
    <w:rsid w:val="00583D38"/>
    <w:rsid w:val="00597ACB"/>
    <w:rsid w:val="005A30BA"/>
    <w:rsid w:val="005A3C0F"/>
    <w:rsid w:val="005A4574"/>
    <w:rsid w:val="005A5522"/>
    <w:rsid w:val="005A6B8C"/>
    <w:rsid w:val="005A7487"/>
    <w:rsid w:val="005B440D"/>
    <w:rsid w:val="005B44B8"/>
    <w:rsid w:val="005B5568"/>
    <w:rsid w:val="005C0182"/>
    <w:rsid w:val="005C17CD"/>
    <w:rsid w:val="005C3680"/>
    <w:rsid w:val="005C3F62"/>
    <w:rsid w:val="005C3F76"/>
    <w:rsid w:val="005C678C"/>
    <w:rsid w:val="005D0227"/>
    <w:rsid w:val="005D1D7E"/>
    <w:rsid w:val="005D31BC"/>
    <w:rsid w:val="005D4D04"/>
    <w:rsid w:val="005D6676"/>
    <w:rsid w:val="005E20D9"/>
    <w:rsid w:val="005E5196"/>
    <w:rsid w:val="005E7CB8"/>
    <w:rsid w:val="005F1C15"/>
    <w:rsid w:val="005F2890"/>
    <w:rsid w:val="005F2F3B"/>
    <w:rsid w:val="005F4FED"/>
    <w:rsid w:val="005F6793"/>
    <w:rsid w:val="005F73D2"/>
    <w:rsid w:val="005F7D2E"/>
    <w:rsid w:val="0060067D"/>
    <w:rsid w:val="00600CAD"/>
    <w:rsid w:val="00600F53"/>
    <w:rsid w:val="006014A1"/>
    <w:rsid w:val="00602FAF"/>
    <w:rsid w:val="0060343A"/>
    <w:rsid w:val="0060343D"/>
    <w:rsid w:val="006073C8"/>
    <w:rsid w:val="0061035D"/>
    <w:rsid w:val="00610814"/>
    <w:rsid w:val="00611CA7"/>
    <w:rsid w:val="006139CB"/>
    <w:rsid w:val="00613D9E"/>
    <w:rsid w:val="006161E4"/>
    <w:rsid w:val="00616587"/>
    <w:rsid w:val="00617BD4"/>
    <w:rsid w:val="00620159"/>
    <w:rsid w:val="00620B89"/>
    <w:rsid w:val="00625415"/>
    <w:rsid w:val="00625D85"/>
    <w:rsid w:val="00625F59"/>
    <w:rsid w:val="0062625F"/>
    <w:rsid w:val="006278C0"/>
    <w:rsid w:val="00631906"/>
    <w:rsid w:val="00631CF5"/>
    <w:rsid w:val="00632E0D"/>
    <w:rsid w:val="006361CF"/>
    <w:rsid w:val="006375E0"/>
    <w:rsid w:val="00637D5A"/>
    <w:rsid w:val="00642BA3"/>
    <w:rsid w:val="00642E92"/>
    <w:rsid w:val="006510C1"/>
    <w:rsid w:val="00651C14"/>
    <w:rsid w:val="006542AC"/>
    <w:rsid w:val="006555B9"/>
    <w:rsid w:val="006565A6"/>
    <w:rsid w:val="00662B77"/>
    <w:rsid w:val="006644F4"/>
    <w:rsid w:val="00664C71"/>
    <w:rsid w:val="00670D1D"/>
    <w:rsid w:val="00670F3D"/>
    <w:rsid w:val="00671123"/>
    <w:rsid w:val="00671A5D"/>
    <w:rsid w:val="00674441"/>
    <w:rsid w:val="006778C8"/>
    <w:rsid w:val="0068216D"/>
    <w:rsid w:val="00685AD0"/>
    <w:rsid w:val="00691B4D"/>
    <w:rsid w:val="00693ABD"/>
    <w:rsid w:val="00695694"/>
    <w:rsid w:val="00695A31"/>
    <w:rsid w:val="00695DF5"/>
    <w:rsid w:val="006960F7"/>
    <w:rsid w:val="0069624A"/>
    <w:rsid w:val="006A048E"/>
    <w:rsid w:val="006A0CA4"/>
    <w:rsid w:val="006A11AA"/>
    <w:rsid w:val="006A28CC"/>
    <w:rsid w:val="006A7CB3"/>
    <w:rsid w:val="006B273D"/>
    <w:rsid w:val="006B29F9"/>
    <w:rsid w:val="006B58AB"/>
    <w:rsid w:val="006B5F0F"/>
    <w:rsid w:val="006B6267"/>
    <w:rsid w:val="006B732F"/>
    <w:rsid w:val="006B73AF"/>
    <w:rsid w:val="006C0AC6"/>
    <w:rsid w:val="006C1E2B"/>
    <w:rsid w:val="006C3165"/>
    <w:rsid w:val="006C5241"/>
    <w:rsid w:val="006C73D0"/>
    <w:rsid w:val="006D14EF"/>
    <w:rsid w:val="006D5062"/>
    <w:rsid w:val="006D5A38"/>
    <w:rsid w:val="006D629A"/>
    <w:rsid w:val="006E3912"/>
    <w:rsid w:val="006E4399"/>
    <w:rsid w:val="006E7715"/>
    <w:rsid w:val="006F09FD"/>
    <w:rsid w:val="006F46DE"/>
    <w:rsid w:val="006F4C35"/>
    <w:rsid w:val="006F77FC"/>
    <w:rsid w:val="0070184A"/>
    <w:rsid w:val="00701FF0"/>
    <w:rsid w:val="00704DA4"/>
    <w:rsid w:val="007110D7"/>
    <w:rsid w:val="00711D41"/>
    <w:rsid w:val="00713FE0"/>
    <w:rsid w:val="0071425F"/>
    <w:rsid w:val="00714F12"/>
    <w:rsid w:val="00715415"/>
    <w:rsid w:val="00720FD2"/>
    <w:rsid w:val="00721DFC"/>
    <w:rsid w:val="00725F99"/>
    <w:rsid w:val="007269E4"/>
    <w:rsid w:val="00726E60"/>
    <w:rsid w:val="00726F3E"/>
    <w:rsid w:val="00733F0F"/>
    <w:rsid w:val="007404AF"/>
    <w:rsid w:val="007420F2"/>
    <w:rsid w:val="00750A21"/>
    <w:rsid w:val="00750B01"/>
    <w:rsid w:val="00751B06"/>
    <w:rsid w:val="007528B7"/>
    <w:rsid w:val="007532AB"/>
    <w:rsid w:val="007569A2"/>
    <w:rsid w:val="00761222"/>
    <w:rsid w:val="00761AEC"/>
    <w:rsid w:val="00762E1C"/>
    <w:rsid w:val="0076334B"/>
    <w:rsid w:val="00763399"/>
    <w:rsid w:val="00764B0D"/>
    <w:rsid w:val="00766F3E"/>
    <w:rsid w:val="00767555"/>
    <w:rsid w:val="00772C8B"/>
    <w:rsid w:val="00773363"/>
    <w:rsid w:val="00773828"/>
    <w:rsid w:val="00775D87"/>
    <w:rsid w:val="007767DD"/>
    <w:rsid w:val="007769AD"/>
    <w:rsid w:val="00781068"/>
    <w:rsid w:val="00782153"/>
    <w:rsid w:val="00783D31"/>
    <w:rsid w:val="00783E92"/>
    <w:rsid w:val="00790ED6"/>
    <w:rsid w:val="00794A9A"/>
    <w:rsid w:val="0079512E"/>
    <w:rsid w:val="007956F9"/>
    <w:rsid w:val="00795F7E"/>
    <w:rsid w:val="00795F9A"/>
    <w:rsid w:val="007A07BE"/>
    <w:rsid w:val="007A12B0"/>
    <w:rsid w:val="007A1512"/>
    <w:rsid w:val="007A2299"/>
    <w:rsid w:val="007A38B6"/>
    <w:rsid w:val="007B015F"/>
    <w:rsid w:val="007B2545"/>
    <w:rsid w:val="007B3ACC"/>
    <w:rsid w:val="007B3C36"/>
    <w:rsid w:val="007B3D29"/>
    <w:rsid w:val="007B5250"/>
    <w:rsid w:val="007B579B"/>
    <w:rsid w:val="007B6837"/>
    <w:rsid w:val="007B75B7"/>
    <w:rsid w:val="007C02F7"/>
    <w:rsid w:val="007D0BED"/>
    <w:rsid w:val="007D1103"/>
    <w:rsid w:val="007D14C9"/>
    <w:rsid w:val="007D1911"/>
    <w:rsid w:val="007D2FA1"/>
    <w:rsid w:val="007D33BD"/>
    <w:rsid w:val="007D4860"/>
    <w:rsid w:val="007D7B88"/>
    <w:rsid w:val="007E18F9"/>
    <w:rsid w:val="007E1BF6"/>
    <w:rsid w:val="007E27CB"/>
    <w:rsid w:val="007E4DEC"/>
    <w:rsid w:val="007E6A45"/>
    <w:rsid w:val="007F12E6"/>
    <w:rsid w:val="007F3EBC"/>
    <w:rsid w:val="007F4C08"/>
    <w:rsid w:val="007F4C4C"/>
    <w:rsid w:val="007F6175"/>
    <w:rsid w:val="007F70C1"/>
    <w:rsid w:val="00802571"/>
    <w:rsid w:val="00806C93"/>
    <w:rsid w:val="008133F4"/>
    <w:rsid w:val="008144AA"/>
    <w:rsid w:val="00816AF8"/>
    <w:rsid w:val="00816F0D"/>
    <w:rsid w:val="00821C37"/>
    <w:rsid w:val="00821D56"/>
    <w:rsid w:val="00823543"/>
    <w:rsid w:val="008244B7"/>
    <w:rsid w:val="00824562"/>
    <w:rsid w:val="008335E0"/>
    <w:rsid w:val="00834FCE"/>
    <w:rsid w:val="008407AB"/>
    <w:rsid w:val="00841E8F"/>
    <w:rsid w:val="00850E41"/>
    <w:rsid w:val="00852FA8"/>
    <w:rsid w:val="008543D3"/>
    <w:rsid w:val="00860BB5"/>
    <w:rsid w:val="008615A7"/>
    <w:rsid w:val="008637EF"/>
    <w:rsid w:val="00865677"/>
    <w:rsid w:val="0087677F"/>
    <w:rsid w:val="00880F24"/>
    <w:rsid w:val="00885B46"/>
    <w:rsid w:val="00886226"/>
    <w:rsid w:val="008866F5"/>
    <w:rsid w:val="00890AC2"/>
    <w:rsid w:val="008913C9"/>
    <w:rsid w:val="0089749B"/>
    <w:rsid w:val="008A11F8"/>
    <w:rsid w:val="008A140E"/>
    <w:rsid w:val="008A1CDD"/>
    <w:rsid w:val="008A2074"/>
    <w:rsid w:val="008A2A7C"/>
    <w:rsid w:val="008A4BAF"/>
    <w:rsid w:val="008A524C"/>
    <w:rsid w:val="008A7321"/>
    <w:rsid w:val="008A7838"/>
    <w:rsid w:val="008B058D"/>
    <w:rsid w:val="008B4D30"/>
    <w:rsid w:val="008B5043"/>
    <w:rsid w:val="008C1255"/>
    <w:rsid w:val="008C2B86"/>
    <w:rsid w:val="008D169D"/>
    <w:rsid w:val="008D3F4A"/>
    <w:rsid w:val="008D3F5E"/>
    <w:rsid w:val="008D615C"/>
    <w:rsid w:val="008E1B66"/>
    <w:rsid w:val="008E2D50"/>
    <w:rsid w:val="008E33A9"/>
    <w:rsid w:val="008E5E09"/>
    <w:rsid w:val="008E618A"/>
    <w:rsid w:val="008E7FB8"/>
    <w:rsid w:val="008F064F"/>
    <w:rsid w:val="008F11D2"/>
    <w:rsid w:val="008F3938"/>
    <w:rsid w:val="008F4A3F"/>
    <w:rsid w:val="00901A1F"/>
    <w:rsid w:val="0090244E"/>
    <w:rsid w:val="00906172"/>
    <w:rsid w:val="00906840"/>
    <w:rsid w:val="00906C40"/>
    <w:rsid w:val="00907DB6"/>
    <w:rsid w:val="00910229"/>
    <w:rsid w:val="0091140F"/>
    <w:rsid w:val="00911A03"/>
    <w:rsid w:val="00912458"/>
    <w:rsid w:val="00912D0E"/>
    <w:rsid w:val="00914B33"/>
    <w:rsid w:val="00917259"/>
    <w:rsid w:val="00917753"/>
    <w:rsid w:val="0092043F"/>
    <w:rsid w:val="0092233B"/>
    <w:rsid w:val="00923328"/>
    <w:rsid w:val="0092371F"/>
    <w:rsid w:val="009244A2"/>
    <w:rsid w:val="00924631"/>
    <w:rsid w:val="00926DB3"/>
    <w:rsid w:val="00936391"/>
    <w:rsid w:val="00937314"/>
    <w:rsid w:val="0094116E"/>
    <w:rsid w:val="00941C30"/>
    <w:rsid w:val="0094204F"/>
    <w:rsid w:val="00945A25"/>
    <w:rsid w:val="009466B0"/>
    <w:rsid w:val="00954075"/>
    <w:rsid w:val="0095609D"/>
    <w:rsid w:val="00960084"/>
    <w:rsid w:val="00960616"/>
    <w:rsid w:val="00960AFA"/>
    <w:rsid w:val="00961D56"/>
    <w:rsid w:val="009642E9"/>
    <w:rsid w:val="009706A4"/>
    <w:rsid w:val="009744EC"/>
    <w:rsid w:val="00974514"/>
    <w:rsid w:val="00974AC7"/>
    <w:rsid w:val="009751E0"/>
    <w:rsid w:val="0097633A"/>
    <w:rsid w:val="00977968"/>
    <w:rsid w:val="00977C1E"/>
    <w:rsid w:val="009847A2"/>
    <w:rsid w:val="00995016"/>
    <w:rsid w:val="009A0EED"/>
    <w:rsid w:val="009A1272"/>
    <w:rsid w:val="009A1402"/>
    <w:rsid w:val="009A1ACA"/>
    <w:rsid w:val="009A5238"/>
    <w:rsid w:val="009A5249"/>
    <w:rsid w:val="009A5DF4"/>
    <w:rsid w:val="009A644A"/>
    <w:rsid w:val="009A6468"/>
    <w:rsid w:val="009A7BD7"/>
    <w:rsid w:val="009B70AB"/>
    <w:rsid w:val="009C0FD4"/>
    <w:rsid w:val="009C45E4"/>
    <w:rsid w:val="009C5F96"/>
    <w:rsid w:val="009C7B1E"/>
    <w:rsid w:val="009D52BA"/>
    <w:rsid w:val="009D64A0"/>
    <w:rsid w:val="009E19B9"/>
    <w:rsid w:val="009F3FD6"/>
    <w:rsid w:val="009F4DAB"/>
    <w:rsid w:val="009F63C0"/>
    <w:rsid w:val="00A025AF"/>
    <w:rsid w:val="00A03D3C"/>
    <w:rsid w:val="00A057DC"/>
    <w:rsid w:val="00A057EA"/>
    <w:rsid w:val="00A05B41"/>
    <w:rsid w:val="00A0775B"/>
    <w:rsid w:val="00A07B72"/>
    <w:rsid w:val="00A117B3"/>
    <w:rsid w:val="00A14B20"/>
    <w:rsid w:val="00A17782"/>
    <w:rsid w:val="00A23823"/>
    <w:rsid w:val="00A240A4"/>
    <w:rsid w:val="00A26FCE"/>
    <w:rsid w:val="00A305C5"/>
    <w:rsid w:val="00A32E04"/>
    <w:rsid w:val="00A341AA"/>
    <w:rsid w:val="00A36405"/>
    <w:rsid w:val="00A36F0C"/>
    <w:rsid w:val="00A36FD5"/>
    <w:rsid w:val="00A403CC"/>
    <w:rsid w:val="00A40794"/>
    <w:rsid w:val="00A4451D"/>
    <w:rsid w:val="00A474A6"/>
    <w:rsid w:val="00A4768B"/>
    <w:rsid w:val="00A512AC"/>
    <w:rsid w:val="00A518B2"/>
    <w:rsid w:val="00A55A6B"/>
    <w:rsid w:val="00A579A8"/>
    <w:rsid w:val="00A6237D"/>
    <w:rsid w:val="00A62509"/>
    <w:rsid w:val="00A62DAB"/>
    <w:rsid w:val="00A64CFF"/>
    <w:rsid w:val="00A70D77"/>
    <w:rsid w:val="00A74078"/>
    <w:rsid w:val="00A74D5D"/>
    <w:rsid w:val="00A75D32"/>
    <w:rsid w:val="00A8160D"/>
    <w:rsid w:val="00A83CC1"/>
    <w:rsid w:val="00A86CD3"/>
    <w:rsid w:val="00A87201"/>
    <w:rsid w:val="00A90522"/>
    <w:rsid w:val="00A91161"/>
    <w:rsid w:val="00A92088"/>
    <w:rsid w:val="00A930F6"/>
    <w:rsid w:val="00AA0B29"/>
    <w:rsid w:val="00AA1FCB"/>
    <w:rsid w:val="00AA29B2"/>
    <w:rsid w:val="00AA2AAA"/>
    <w:rsid w:val="00AA3018"/>
    <w:rsid w:val="00AA445F"/>
    <w:rsid w:val="00AA5134"/>
    <w:rsid w:val="00AB3C1C"/>
    <w:rsid w:val="00AB5EBE"/>
    <w:rsid w:val="00AC0CA3"/>
    <w:rsid w:val="00AC11D5"/>
    <w:rsid w:val="00AC2830"/>
    <w:rsid w:val="00AC3D55"/>
    <w:rsid w:val="00AC4B58"/>
    <w:rsid w:val="00AD10CF"/>
    <w:rsid w:val="00AD1400"/>
    <w:rsid w:val="00AD2101"/>
    <w:rsid w:val="00AD290D"/>
    <w:rsid w:val="00AD332C"/>
    <w:rsid w:val="00AD358B"/>
    <w:rsid w:val="00AD364D"/>
    <w:rsid w:val="00AD45F6"/>
    <w:rsid w:val="00AD48E0"/>
    <w:rsid w:val="00AD7A31"/>
    <w:rsid w:val="00AE2987"/>
    <w:rsid w:val="00AE2C9F"/>
    <w:rsid w:val="00AE52A0"/>
    <w:rsid w:val="00AE6640"/>
    <w:rsid w:val="00AF31CF"/>
    <w:rsid w:val="00AF72DB"/>
    <w:rsid w:val="00AF75D5"/>
    <w:rsid w:val="00B008AD"/>
    <w:rsid w:val="00B0120F"/>
    <w:rsid w:val="00B12899"/>
    <w:rsid w:val="00B12A6B"/>
    <w:rsid w:val="00B13AD4"/>
    <w:rsid w:val="00B146CD"/>
    <w:rsid w:val="00B2193D"/>
    <w:rsid w:val="00B22B1D"/>
    <w:rsid w:val="00B25907"/>
    <w:rsid w:val="00B31CE5"/>
    <w:rsid w:val="00B33B93"/>
    <w:rsid w:val="00B367B8"/>
    <w:rsid w:val="00B36D6B"/>
    <w:rsid w:val="00B416E9"/>
    <w:rsid w:val="00B44222"/>
    <w:rsid w:val="00B44B07"/>
    <w:rsid w:val="00B44E95"/>
    <w:rsid w:val="00B4681D"/>
    <w:rsid w:val="00B46AA7"/>
    <w:rsid w:val="00B5412E"/>
    <w:rsid w:val="00B551AF"/>
    <w:rsid w:val="00B56E5B"/>
    <w:rsid w:val="00B57538"/>
    <w:rsid w:val="00B6047E"/>
    <w:rsid w:val="00B6388A"/>
    <w:rsid w:val="00B641E2"/>
    <w:rsid w:val="00B64A9C"/>
    <w:rsid w:val="00B64E0B"/>
    <w:rsid w:val="00B671D0"/>
    <w:rsid w:val="00B73A29"/>
    <w:rsid w:val="00B7535E"/>
    <w:rsid w:val="00B76645"/>
    <w:rsid w:val="00B76680"/>
    <w:rsid w:val="00B77059"/>
    <w:rsid w:val="00B77288"/>
    <w:rsid w:val="00B82240"/>
    <w:rsid w:val="00B827BA"/>
    <w:rsid w:val="00B82AAD"/>
    <w:rsid w:val="00B84897"/>
    <w:rsid w:val="00B87BD8"/>
    <w:rsid w:val="00B93CD9"/>
    <w:rsid w:val="00B94217"/>
    <w:rsid w:val="00B945FD"/>
    <w:rsid w:val="00B96FAF"/>
    <w:rsid w:val="00B97230"/>
    <w:rsid w:val="00BA55ED"/>
    <w:rsid w:val="00BA616C"/>
    <w:rsid w:val="00BA6D71"/>
    <w:rsid w:val="00BA7CD6"/>
    <w:rsid w:val="00BB2783"/>
    <w:rsid w:val="00BB3811"/>
    <w:rsid w:val="00BB6F00"/>
    <w:rsid w:val="00BC1A44"/>
    <w:rsid w:val="00BC1FDA"/>
    <w:rsid w:val="00BC6BD6"/>
    <w:rsid w:val="00BC7F76"/>
    <w:rsid w:val="00BD10D8"/>
    <w:rsid w:val="00BD2E17"/>
    <w:rsid w:val="00BD458F"/>
    <w:rsid w:val="00BD59F4"/>
    <w:rsid w:val="00BD7484"/>
    <w:rsid w:val="00BE1137"/>
    <w:rsid w:val="00BE23B4"/>
    <w:rsid w:val="00BE4226"/>
    <w:rsid w:val="00BE590F"/>
    <w:rsid w:val="00BF07D9"/>
    <w:rsid w:val="00BF12B3"/>
    <w:rsid w:val="00C009C2"/>
    <w:rsid w:val="00C027DB"/>
    <w:rsid w:val="00C029A4"/>
    <w:rsid w:val="00C12DDE"/>
    <w:rsid w:val="00C14725"/>
    <w:rsid w:val="00C15DB1"/>
    <w:rsid w:val="00C1629A"/>
    <w:rsid w:val="00C164AD"/>
    <w:rsid w:val="00C24783"/>
    <w:rsid w:val="00C2532F"/>
    <w:rsid w:val="00C262BC"/>
    <w:rsid w:val="00C26492"/>
    <w:rsid w:val="00C270DD"/>
    <w:rsid w:val="00C30417"/>
    <w:rsid w:val="00C30C65"/>
    <w:rsid w:val="00C404F9"/>
    <w:rsid w:val="00C4161C"/>
    <w:rsid w:val="00C44112"/>
    <w:rsid w:val="00C4654B"/>
    <w:rsid w:val="00C50F51"/>
    <w:rsid w:val="00C52EDA"/>
    <w:rsid w:val="00C53FDB"/>
    <w:rsid w:val="00C54134"/>
    <w:rsid w:val="00C57553"/>
    <w:rsid w:val="00C57C04"/>
    <w:rsid w:val="00C607E3"/>
    <w:rsid w:val="00C626EA"/>
    <w:rsid w:val="00C650D1"/>
    <w:rsid w:val="00C6548C"/>
    <w:rsid w:val="00C67AAD"/>
    <w:rsid w:val="00C73B89"/>
    <w:rsid w:val="00C7723A"/>
    <w:rsid w:val="00C81160"/>
    <w:rsid w:val="00C839C5"/>
    <w:rsid w:val="00C84CA4"/>
    <w:rsid w:val="00C90A2D"/>
    <w:rsid w:val="00C9139F"/>
    <w:rsid w:val="00C91797"/>
    <w:rsid w:val="00C91B44"/>
    <w:rsid w:val="00C95A80"/>
    <w:rsid w:val="00C96EF0"/>
    <w:rsid w:val="00CA0018"/>
    <w:rsid w:val="00CA0EBF"/>
    <w:rsid w:val="00CA14C8"/>
    <w:rsid w:val="00CA2046"/>
    <w:rsid w:val="00CA204D"/>
    <w:rsid w:val="00CB0B17"/>
    <w:rsid w:val="00CB0D4C"/>
    <w:rsid w:val="00CB2847"/>
    <w:rsid w:val="00CB3C74"/>
    <w:rsid w:val="00CB3E48"/>
    <w:rsid w:val="00CC0283"/>
    <w:rsid w:val="00CC2EAC"/>
    <w:rsid w:val="00CC6121"/>
    <w:rsid w:val="00CC71C3"/>
    <w:rsid w:val="00CD0252"/>
    <w:rsid w:val="00CD11A3"/>
    <w:rsid w:val="00CD3E80"/>
    <w:rsid w:val="00CD4007"/>
    <w:rsid w:val="00CD4038"/>
    <w:rsid w:val="00CD44DD"/>
    <w:rsid w:val="00CD5030"/>
    <w:rsid w:val="00CD64F3"/>
    <w:rsid w:val="00CD6528"/>
    <w:rsid w:val="00CE4AAF"/>
    <w:rsid w:val="00CE5850"/>
    <w:rsid w:val="00CE6575"/>
    <w:rsid w:val="00CF11C6"/>
    <w:rsid w:val="00CF2B51"/>
    <w:rsid w:val="00CF3DEC"/>
    <w:rsid w:val="00CF3E47"/>
    <w:rsid w:val="00CF41F8"/>
    <w:rsid w:val="00CF682F"/>
    <w:rsid w:val="00CF6C0D"/>
    <w:rsid w:val="00CF7CED"/>
    <w:rsid w:val="00D00A45"/>
    <w:rsid w:val="00D00FF5"/>
    <w:rsid w:val="00D01274"/>
    <w:rsid w:val="00D02352"/>
    <w:rsid w:val="00D024D6"/>
    <w:rsid w:val="00D03B6A"/>
    <w:rsid w:val="00D04D14"/>
    <w:rsid w:val="00D0770A"/>
    <w:rsid w:val="00D118E7"/>
    <w:rsid w:val="00D14C37"/>
    <w:rsid w:val="00D15B0B"/>
    <w:rsid w:val="00D17044"/>
    <w:rsid w:val="00D17535"/>
    <w:rsid w:val="00D22D53"/>
    <w:rsid w:val="00D2710E"/>
    <w:rsid w:val="00D33BC7"/>
    <w:rsid w:val="00D411F2"/>
    <w:rsid w:val="00D41A2C"/>
    <w:rsid w:val="00D41E05"/>
    <w:rsid w:val="00D42374"/>
    <w:rsid w:val="00D44615"/>
    <w:rsid w:val="00D44A46"/>
    <w:rsid w:val="00D44C7A"/>
    <w:rsid w:val="00D46546"/>
    <w:rsid w:val="00D46CB0"/>
    <w:rsid w:val="00D476BC"/>
    <w:rsid w:val="00D502DB"/>
    <w:rsid w:val="00D50DF2"/>
    <w:rsid w:val="00D547CC"/>
    <w:rsid w:val="00D60670"/>
    <w:rsid w:val="00D61475"/>
    <w:rsid w:val="00D625CF"/>
    <w:rsid w:val="00D63DC3"/>
    <w:rsid w:val="00D66019"/>
    <w:rsid w:val="00D6684F"/>
    <w:rsid w:val="00D71D69"/>
    <w:rsid w:val="00D71F87"/>
    <w:rsid w:val="00D752FF"/>
    <w:rsid w:val="00D75347"/>
    <w:rsid w:val="00D761A6"/>
    <w:rsid w:val="00D76E41"/>
    <w:rsid w:val="00D77F57"/>
    <w:rsid w:val="00D8041F"/>
    <w:rsid w:val="00D8047E"/>
    <w:rsid w:val="00D8278E"/>
    <w:rsid w:val="00D85E16"/>
    <w:rsid w:val="00D91768"/>
    <w:rsid w:val="00D96D55"/>
    <w:rsid w:val="00DA0080"/>
    <w:rsid w:val="00DA4935"/>
    <w:rsid w:val="00DA5931"/>
    <w:rsid w:val="00DA7BD7"/>
    <w:rsid w:val="00DB356C"/>
    <w:rsid w:val="00DB50AD"/>
    <w:rsid w:val="00DB52BB"/>
    <w:rsid w:val="00DB62FB"/>
    <w:rsid w:val="00DC2572"/>
    <w:rsid w:val="00DD1A51"/>
    <w:rsid w:val="00DD2040"/>
    <w:rsid w:val="00DD2D51"/>
    <w:rsid w:val="00DD4104"/>
    <w:rsid w:val="00DD4D8F"/>
    <w:rsid w:val="00DD751D"/>
    <w:rsid w:val="00DE5085"/>
    <w:rsid w:val="00DE65D9"/>
    <w:rsid w:val="00DE6C9E"/>
    <w:rsid w:val="00DE7D17"/>
    <w:rsid w:val="00DF3A7D"/>
    <w:rsid w:val="00E0018D"/>
    <w:rsid w:val="00E022F4"/>
    <w:rsid w:val="00E022FD"/>
    <w:rsid w:val="00E02F40"/>
    <w:rsid w:val="00E02F53"/>
    <w:rsid w:val="00E05A35"/>
    <w:rsid w:val="00E0752B"/>
    <w:rsid w:val="00E07C7F"/>
    <w:rsid w:val="00E07D06"/>
    <w:rsid w:val="00E07DFB"/>
    <w:rsid w:val="00E10C90"/>
    <w:rsid w:val="00E114A1"/>
    <w:rsid w:val="00E1667F"/>
    <w:rsid w:val="00E22987"/>
    <w:rsid w:val="00E252F6"/>
    <w:rsid w:val="00E26DB4"/>
    <w:rsid w:val="00E319AC"/>
    <w:rsid w:val="00E341FE"/>
    <w:rsid w:val="00E36274"/>
    <w:rsid w:val="00E3682D"/>
    <w:rsid w:val="00E36DC3"/>
    <w:rsid w:val="00E42F27"/>
    <w:rsid w:val="00E44F3F"/>
    <w:rsid w:val="00E467A6"/>
    <w:rsid w:val="00E47BBD"/>
    <w:rsid w:val="00E50771"/>
    <w:rsid w:val="00E50AB1"/>
    <w:rsid w:val="00E56385"/>
    <w:rsid w:val="00E56CB0"/>
    <w:rsid w:val="00E57AD5"/>
    <w:rsid w:val="00E61B44"/>
    <w:rsid w:val="00E63577"/>
    <w:rsid w:val="00E64517"/>
    <w:rsid w:val="00E6585A"/>
    <w:rsid w:val="00E65BF8"/>
    <w:rsid w:val="00E65CF1"/>
    <w:rsid w:val="00E6685E"/>
    <w:rsid w:val="00E726D5"/>
    <w:rsid w:val="00E7474F"/>
    <w:rsid w:val="00E808E8"/>
    <w:rsid w:val="00E826FB"/>
    <w:rsid w:val="00E8334A"/>
    <w:rsid w:val="00E861F7"/>
    <w:rsid w:val="00E87317"/>
    <w:rsid w:val="00E94520"/>
    <w:rsid w:val="00E94661"/>
    <w:rsid w:val="00E946C7"/>
    <w:rsid w:val="00EA3755"/>
    <w:rsid w:val="00EA3C5E"/>
    <w:rsid w:val="00EA40F3"/>
    <w:rsid w:val="00EA4624"/>
    <w:rsid w:val="00EA6CBC"/>
    <w:rsid w:val="00EA7DC9"/>
    <w:rsid w:val="00EB1102"/>
    <w:rsid w:val="00EB15A2"/>
    <w:rsid w:val="00EB1AED"/>
    <w:rsid w:val="00EB39D5"/>
    <w:rsid w:val="00EB68AB"/>
    <w:rsid w:val="00EB6D35"/>
    <w:rsid w:val="00EC1DAA"/>
    <w:rsid w:val="00EC1E1A"/>
    <w:rsid w:val="00EC2E6B"/>
    <w:rsid w:val="00EC48BA"/>
    <w:rsid w:val="00EC5544"/>
    <w:rsid w:val="00EC5C3B"/>
    <w:rsid w:val="00ED2113"/>
    <w:rsid w:val="00ED3DF0"/>
    <w:rsid w:val="00ED4938"/>
    <w:rsid w:val="00ED66E4"/>
    <w:rsid w:val="00ED6AF4"/>
    <w:rsid w:val="00ED7906"/>
    <w:rsid w:val="00EE1F6E"/>
    <w:rsid w:val="00EE4DFE"/>
    <w:rsid w:val="00EF32EC"/>
    <w:rsid w:val="00F0052D"/>
    <w:rsid w:val="00F00DB8"/>
    <w:rsid w:val="00F046BC"/>
    <w:rsid w:val="00F05D67"/>
    <w:rsid w:val="00F076CC"/>
    <w:rsid w:val="00F07ACB"/>
    <w:rsid w:val="00F10A0E"/>
    <w:rsid w:val="00F1134E"/>
    <w:rsid w:val="00F114F7"/>
    <w:rsid w:val="00F12666"/>
    <w:rsid w:val="00F14B17"/>
    <w:rsid w:val="00F14FDA"/>
    <w:rsid w:val="00F1664E"/>
    <w:rsid w:val="00F20412"/>
    <w:rsid w:val="00F245C8"/>
    <w:rsid w:val="00F30362"/>
    <w:rsid w:val="00F30E1C"/>
    <w:rsid w:val="00F30FDE"/>
    <w:rsid w:val="00F3236B"/>
    <w:rsid w:val="00F32667"/>
    <w:rsid w:val="00F339AB"/>
    <w:rsid w:val="00F343B4"/>
    <w:rsid w:val="00F34C1B"/>
    <w:rsid w:val="00F35088"/>
    <w:rsid w:val="00F37E34"/>
    <w:rsid w:val="00F40741"/>
    <w:rsid w:val="00F40AF4"/>
    <w:rsid w:val="00F416B1"/>
    <w:rsid w:val="00F44927"/>
    <w:rsid w:val="00F44DAC"/>
    <w:rsid w:val="00F4501C"/>
    <w:rsid w:val="00F52AB6"/>
    <w:rsid w:val="00F539DC"/>
    <w:rsid w:val="00F5468B"/>
    <w:rsid w:val="00F546EB"/>
    <w:rsid w:val="00F56F5A"/>
    <w:rsid w:val="00F60A35"/>
    <w:rsid w:val="00F6100C"/>
    <w:rsid w:val="00F65587"/>
    <w:rsid w:val="00F704BA"/>
    <w:rsid w:val="00F70735"/>
    <w:rsid w:val="00F74656"/>
    <w:rsid w:val="00F75AED"/>
    <w:rsid w:val="00F80815"/>
    <w:rsid w:val="00F828BE"/>
    <w:rsid w:val="00F8449D"/>
    <w:rsid w:val="00F84D67"/>
    <w:rsid w:val="00F855E0"/>
    <w:rsid w:val="00F858FB"/>
    <w:rsid w:val="00F87449"/>
    <w:rsid w:val="00F87E33"/>
    <w:rsid w:val="00F900FB"/>
    <w:rsid w:val="00F924A2"/>
    <w:rsid w:val="00F9283E"/>
    <w:rsid w:val="00F964A8"/>
    <w:rsid w:val="00F96BCB"/>
    <w:rsid w:val="00FA58D6"/>
    <w:rsid w:val="00FA5ECB"/>
    <w:rsid w:val="00FA7791"/>
    <w:rsid w:val="00FB12CD"/>
    <w:rsid w:val="00FB1A8B"/>
    <w:rsid w:val="00FB3611"/>
    <w:rsid w:val="00FB52E3"/>
    <w:rsid w:val="00FB56C5"/>
    <w:rsid w:val="00FB5778"/>
    <w:rsid w:val="00FB5A67"/>
    <w:rsid w:val="00FB6140"/>
    <w:rsid w:val="00FC000B"/>
    <w:rsid w:val="00FC0B3C"/>
    <w:rsid w:val="00FC72EE"/>
    <w:rsid w:val="00FD1A14"/>
    <w:rsid w:val="00FD7047"/>
    <w:rsid w:val="00FD7288"/>
    <w:rsid w:val="00FE0686"/>
    <w:rsid w:val="00FE2596"/>
    <w:rsid w:val="00FE606C"/>
    <w:rsid w:val="00FE6FD6"/>
    <w:rsid w:val="00FF37FC"/>
    <w:rsid w:val="00FF3F59"/>
    <w:rsid w:val="00FF5B71"/>
    <w:rsid w:val="00FF7AD7"/>
  </w:rsids>
  <m:mathPr>
    <m:mathFont m:val="Cambria Math"/>
    <m:brkBin m:val="before"/>
    <m:brkBinSub m:val="--"/>
    <m:smallFrac m:val="0"/>
    <m:dispDef/>
    <m:lMargin m:val="0"/>
    <m:rMargin m:val="0"/>
    <m:defJc m:val="centerGroup"/>
    <m:wrapIndent m:val="1440"/>
    <m:intLim m:val="subSup"/>
    <m:naryLim m:val="undOvr"/>
  </m:mathPr>
  <w:themeFontLang w:val="en-US" w:eastAsia="ko-KR" w:bidi="ar-SA"/>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4:docId w14:val="30F0444D"/>
  <w15:docId w15:val="{0F03402A-7B36-42A6-9280-5D666E51DE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aliases w:val="Body Text Char1,Char Char2,List Paragraph2,List Paragraph1,Paragraf ISI"/>
    <w:basedOn w:val="Normal"/>
    <w:link w:val="ListParagraphChar"/>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customStyle="1" w:styleId="LAMPIRAN">
    <w:name w:val="LAMPIRAN"/>
    <w:basedOn w:val="Normal"/>
    <w:link w:val="LAMPIRANChar"/>
    <w:qFormat/>
    <w:rsid w:val="00F35088"/>
    <w:pPr>
      <w:spacing w:after="0" w:line="360" w:lineRule="auto"/>
    </w:pPr>
    <w:rPr>
      <w:rFonts w:ascii="Times New Roman" w:hAnsi="Times New Roman" w:cs="Times New Roman"/>
      <w:b/>
      <w:sz w:val="24"/>
    </w:rPr>
  </w:style>
  <w:style w:type="paragraph" w:customStyle="1" w:styleId="NONBAB">
    <w:name w:val="NON BAB"/>
    <w:basedOn w:val="BAB"/>
    <w:link w:val="NONBABChar"/>
    <w:qFormat/>
    <w:rsid w:val="004F1126"/>
  </w:style>
  <w:style w:type="character" w:customStyle="1" w:styleId="LAMPIRANChar">
    <w:name w:val="LAMPIRAN Char"/>
    <w:basedOn w:val="DefaultParagraphFont"/>
    <w:link w:val="LAMPIRAN"/>
    <w:rsid w:val="00F35088"/>
    <w:rPr>
      <w:rFonts w:ascii="Times New Roman" w:hAnsi="Times New Roman" w:cs="Times New Roman"/>
      <w:b/>
      <w:sz w:val="24"/>
    </w:rPr>
  </w:style>
  <w:style w:type="character" w:customStyle="1" w:styleId="NONBABChar">
    <w:name w:val="NON BAB Char"/>
    <w:basedOn w:val="BABChar"/>
    <w:link w:val="NONBAB"/>
    <w:rsid w:val="004F1126"/>
    <w:rPr>
      <w:rFonts w:ascii="Times New Roman" w:hAnsi="Times New Roman" w:cs="Times New Roman"/>
      <w:b/>
      <w:sz w:val="24"/>
    </w:rPr>
  </w:style>
  <w:style w:type="paragraph" w:styleId="NoSpacing">
    <w:name w:val="No Spacing"/>
    <w:uiPriority w:val="1"/>
    <w:qFormat/>
    <w:rsid w:val="00936391"/>
    <w:pPr>
      <w:spacing w:after="0" w:line="240" w:lineRule="auto"/>
    </w:pPr>
    <w:rPr>
      <w:rFonts w:eastAsiaTheme="minorHAnsi"/>
      <w:lang w:val="id-ID" w:eastAsia="en-US"/>
    </w:rPr>
  </w:style>
  <w:style w:type="character" w:customStyle="1" w:styleId="ListParagraphChar">
    <w:name w:val="List Paragraph Char"/>
    <w:aliases w:val="Body Text Char1 Char,Char Char2 Char,List Paragraph2 Char,List Paragraph1 Char,Paragraf ISI Char"/>
    <w:link w:val="ListParagraph"/>
    <w:uiPriority w:val="34"/>
    <w:locked/>
    <w:rsid w:val="00880F24"/>
  </w:style>
  <w:style w:type="paragraph" w:customStyle="1" w:styleId="Textbody">
    <w:name w:val="Text body"/>
    <w:basedOn w:val="Normal"/>
    <w:rsid w:val="00010EEF"/>
    <w:pPr>
      <w:widowControl w:val="0"/>
      <w:suppressAutoHyphens/>
      <w:autoSpaceDN w:val="0"/>
      <w:spacing w:after="120" w:line="240" w:lineRule="auto"/>
      <w:textAlignment w:val="baseline"/>
    </w:pPr>
    <w:rPr>
      <w:rFonts w:ascii="Times New Roman" w:eastAsia="Droid Sans Fallback" w:hAnsi="Times New Roman" w:cs="FreeSans, Arial"/>
      <w:kern w:val="3"/>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97820">
      <w:bodyDiv w:val="1"/>
      <w:marLeft w:val="0"/>
      <w:marRight w:val="0"/>
      <w:marTop w:val="0"/>
      <w:marBottom w:val="0"/>
      <w:divBdr>
        <w:top w:val="none" w:sz="0" w:space="0" w:color="auto"/>
        <w:left w:val="none" w:sz="0" w:space="0" w:color="auto"/>
        <w:bottom w:val="none" w:sz="0" w:space="0" w:color="auto"/>
        <w:right w:val="none" w:sz="0" w:space="0" w:color="auto"/>
      </w:divBdr>
    </w:div>
    <w:div w:id="11340259">
      <w:bodyDiv w:val="1"/>
      <w:marLeft w:val="0"/>
      <w:marRight w:val="0"/>
      <w:marTop w:val="0"/>
      <w:marBottom w:val="0"/>
      <w:divBdr>
        <w:top w:val="none" w:sz="0" w:space="0" w:color="auto"/>
        <w:left w:val="none" w:sz="0" w:space="0" w:color="auto"/>
        <w:bottom w:val="none" w:sz="0" w:space="0" w:color="auto"/>
        <w:right w:val="none" w:sz="0" w:space="0" w:color="auto"/>
      </w:divBdr>
    </w:div>
    <w:div w:id="31536593">
      <w:bodyDiv w:val="1"/>
      <w:marLeft w:val="0"/>
      <w:marRight w:val="0"/>
      <w:marTop w:val="0"/>
      <w:marBottom w:val="0"/>
      <w:divBdr>
        <w:top w:val="none" w:sz="0" w:space="0" w:color="auto"/>
        <w:left w:val="none" w:sz="0" w:space="0" w:color="auto"/>
        <w:bottom w:val="none" w:sz="0" w:space="0" w:color="auto"/>
        <w:right w:val="none" w:sz="0" w:space="0" w:color="auto"/>
      </w:divBdr>
    </w:div>
    <w:div w:id="51078822">
      <w:bodyDiv w:val="1"/>
      <w:marLeft w:val="0"/>
      <w:marRight w:val="0"/>
      <w:marTop w:val="0"/>
      <w:marBottom w:val="0"/>
      <w:divBdr>
        <w:top w:val="none" w:sz="0" w:space="0" w:color="auto"/>
        <w:left w:val="none" w:sz="0" w:space="0" w:color="auto"/>
        <w:bottom w:val="none" w:sz="0" w:space="0" w:color="auto"/>
        <w:right w:val="none" w:sz="0" w:space="0" w:color="auto"/>
      </w:divBdr>
    </w:div>
    <w:div w:id="64960133">
      <w:bodyDiv w:val="1"/>
      <w:marLeft w:val="0"/>
      <w:marRight w:val="0"/>
      <w:marTop w:val="0"/>
      <w:marBottom w:val="0"/>
      <w:divBdr>
        <w:top w:val="none" w:sz="0" w:space="0" w:color="auto"/>
        <w:left w:val="none" w:sz="0" w:space="0" w:color="auto"/>
        <w:bottom w:val="none" w:sz="0" w:space="0" w:color="auto"/>
        <w:right w:val="none" w:sz="0" w:space="0" w:color="auto"/>
      </w:divBdr>
    </w:div>
    <w:div w:id="97214739">
      <w:bodyDiv w:val="1"/>
      <w:marLeft w:val="0"/>
      <w:marRight w:val="0"/>
      <w:marTop w:val="0"/>
      <w:marBottom w:val="0"/>
      <w:divBdr>
        <w:top w:val="none" w:sz="0" w:space="0" w:color="auto"/>
        <w:left w:val="none" w:sz="0" w:space="0" w:color="auto"/>
        <w:bottom w:val="none" w:sz="0" w:space="0" w:color="auto"/>
        <w:right w:val="none" w:sz="0" w:space="0" w:color="auto"/>
      </w:divBdr>
    </w:div>
    <w:div w:id="98255230">
      <w:bodyDiv w:val="1"/>
      <w:marLeft w:val="0"/>
      <w:marRight w:val="0"/>
      <w:marTop w:val="0"/>
      <w:marBottom w:val="0"/>
      <w:divBdr>
        <w:top w:val="none" w:sz="0" w:space="0" w:color="auto"/>
        <w:left w:val="none" w:sz="0" w:space="0" w:color="auto"/>
        <w:bottom w:val="none" w:sz="0" w:space="0" w:color="auto"/>
        <w:right w:val="none" w:sz="0" w:space="0" w:color="auto"/>
      </w:divBdr>
    </w:div>
    <w:div w:id="109905748">
      <w:bodyDiv w:val="1"/>
      <w:marLeft w:val="0"/>
      <w:marRight w:val="0"/>
      <w:marTop w:val="0"/>
      <w:marBottom w:val="0"/>
      <w:divBdr>
        <w:top w:val="none" w:sz="0" w:space="0" w:color="auto"/>
        <w:left w:val="none" w:sz="0" w:space="0" w:color="auto"/>
        <w:bottom w:val="none" w:sz="0" w:space="0" w:color="auto"/>
        <w:right w:val="none" w:sz="0" w:space="0" w:color="auto"/>
      </w:divBdr>
    </w:div>
    <w:div w:id="117259150">
      <w:bodyDiv w:val="1"/>
      <w:marLeft w:val="0"/>
      <w:marRight w:val="0"/>
      <w:marTop w:val="0"/>
      <w:marBottom w:val="0"/>
      <w:divBdr>
        <w:top w:val="none" w:sz="0" w:space="0" w:color="auto"/>
        <w:left w:val="none" w:sz="0" w:space="0" w:color="auto"/>
        <w:bottom w:val="none" w:sz="0" w:space="0" w:color="auto"/>
        <w:right w:val="none" w:sz="0" w:space="0" w:color="auto"/>
      </w:divBdr>
    </w:div>
    <w:div w:id="134759700">
      <w:bodyDiv w:val="1"/>
      <w:marLeft w:val="0"/>
      <w:marRight w:val="0"/>
      <w:marTop w:val="0"/>
      <w:marBottom w:val="0"/>
      <w:divBdr>
        <w:top w:val="none" w:sz="0" w:space="0" w:color="auto"/>
        <w:left w:val="none" w:sz="0" w:space="0" w:color="auto"/>
        <w:bottom w:val="none" w:sz="0" w:space="0" w:color="auto"/>
        <w:right w:val="none" w:sz="0" w:space="0" w:color="auto"/>
      </w:divBdr>
    </w:div>
    <w:div w:id="137379467">
      <w:bodyDiv w:val="1"/>
      <w:marLeft w:val="0"/>
      <w:marRight w:val="0"/>
      <w:marTop w:val="0"/>
      <w:marBottom w:val="0"/>
      <w:divBdr>
        <w:top w:val="none" w:sz="0" w:space="0" w:color="auto"/>
        <w:left w:val="none" w:sz="0" w:space="0" w:color="auto"/>
        <w:bottom w:val="none" w:sz="0" w:space="0" w:color="auto"/>
        <w:right w:val="none" w:sz="0" w:space="0" w:color="auto"/>
      </w:divBdr>
    </w:div>
    <w:div w:id="148862282">
      <w:bodyDiv w:val="1"/>
      <w:marLeft w:val="0"/>
      <w:marRight w:val="0"/>
      <w:marTop w:val="0"/>
      <w:marBottom w:val="0"/>
      <w:divBdr>
        <w:top w:val="none" w:sz="0" w:space="0" w:color="auto"/>
        <w:left w:val="none" w:sz="0" w:space="0" w:color="auto"/>
        <w:bottom w:val="none" w:sz="0" w:space="0" w:color="auto"/>
        <w:right w:val="none" w:sz="0" w:space="0" w:color="auto"/>
      </w:divBdr>
    </w:div>
    <w:div w:id="158926314">
      <w:bodyDiv w:val="1"/>
      <w:marLeft w:val="0"/>
      <w:marRight w:val="0"/>
      <w:marTop w:val="0"/>
      <w:marBottom w:val="0"/>
      <w:divBdr>
        <w:top w:val="none" w:sz="0" w:space="0" w:color="auto"/>
        <w:left w:val="none" w:sz="0" w:space="0" w:color="auto"/>
        <w:bottom w:val="none" w:sz="0" w:space="0" w:color="auto"/>
        <w:right w:val="none" w:sz="0" w:space="0" w:color="auto"/>
      </w:divBdr>
    </w:div>
    <w:div w:id="169217546">
      <w:bodyDiv w:val="1"/>
      <w:marLeft w:val="0"/>
      <w:marRight w:val="0"/>
      <w:marTop w:val="0"/>
      <w:marBottom w:val="0"/>
      <w:divBdr>
        <w:top w:val="none" w:sz="0" w:space="0" w:color="auto"/>
        <w:left w:val="none" w:sz="0" w:space="0" w:color="auto"/>
        <w:bottom w:val="none" w:sz="0" w:space="0" w:color="auto"/>
        <w:right w:val="none" w:sz="0" w:space="0" w:color="auto"/>
      </w:divBdr>
    </w:div>
    <w:div w:id="197818399">
      <w:bodyDiv w:val="1"/>
      <w:marLeft w:val="0"/>
      <w:marRight w:val="0"/>
      <w:marTop w:val="0"/>
      <w:marBottom w:val="0"/>
      <w:divBdr>
        <w:top w:val="none" w:sz="0" w:space="0" w:color="auto"/>
        <w:left w:val="none" w:sz="0" w:space="0" w:color="auto"/>
        <w:bottom w:val="none" w:sz="0" w:space="0" w:color="auto"/>
        <w:right w:val="none" w:sz="0" w:space="0" w:color="auto"/>
      </w:divBdr>
    </w:div>
    <w:div w:id="213658724">
      <w:bodyDiv w:val="1"/>
      <w:marLeft w:val="0"/>
      <w:marRight w:val="0"/>
      <w:marTop w:val="0"/>
      <w:marBottom w:val="0"/>
      <w:divBdr>
        <w:top w:val="none" w:sz="0" w:space="0" w:color="auto"/>
        <w:left w:val="none" w:sz="0" w:space="0" w:color="auto"/>
        <w:bottom w:val="none" w:sz="0" w:space="0" w:color="auto"/>
        <w:right w:val="none" w:sz="0" w:space="0" w:color="auto"/>
      </w:divBdr>
    </w:div>
    <w:div w:id="219050343">
      <w:bodyDiv w:val="1"/>
      <w:marLeft w:val="0"/>
      <w:marRight w:val="0"/>
      <w:marTop w:val="0"/>
      <w:marBottom w:val="0"/>
      <w:divBdr>
        <w:top w:val="none" w:sz="0" w:space="0" w:color="auto"/>
        <w:left w:val="none" w:sz="0" w:space="0" w:color="auto"/>
        <w:bottom w:val="none" w:sz="0" w:space="0" w:color="auto"/>
        <w:right w:val="none" w:sz="0" w:space="0" w:color="auto"/>
      </w:divBdr>
    </w:div>
    <w:div w:id="232859839">
      <w:bodyDiv w:val="1"/>
      <w:marLeft w:val="0"/>
      <w:marRight w:val="0"/>
      <w:marTop w:val="0"/>
      <w:marBottom w:val="0"/>
      <w:divBdr>
        <w:top w:val="none" w:sz="0" w:space="0" w:color="auto"/>
        <w:left w:val="none" w:sz="0" w:space="0" w:color="auto"/>
        <w:bottom w:val="none" w:sz="0" w:space="0" w:color="auto"/>
        <w:right w:val="none" w:sz="0" w:space="0" w:color="auto"/>
      </w:divBdr>
    </w:div>
    <w:div w:id="238178079">
      <w:bodyDiv w:val="1"/>
      <w:marLeft w:val="0"/>
      <w:marRight w:val="0"/>
      <w:marTop w:val="0"/>
      <w:marBottom w:val="0"/>
      <w:divBdr>
        <w:top w:val="none" w:sz="0" w:space="0" w:color="auto"/>
        <w:left w:val="none" w:sz="0" w:space="0" w:color="auto"/>
        <w:bottom w:val="none" w:sz="0" w:space="0" w:color="auto"/>
        <w:right w:val="none" w:sz="0" w:space="0" w:color="auto"/>
      </w:divBdr>
    </w:div>
    <w:div w:id="239171572">
      <w:bodyDiv w:val="1"/>
      <w:marLeft w:val="0"/>
      <w:marRight w:val="0"/>
      <w:marTop w:val="0"/>
      <w:marBottom w:val="0"/>
      <w:divBdr>
        <w:top w:val="none" w:sz="0" w:space="0" w:color="auto"/>
        <w:left w:val="none" w:sz="0" w:space="0" w:color="auto"/>
        <w:bottom w:val="none" w:sz="0" w:space="0" w:color="auto"/>
        <w:right w:val="none" w:sz="0" w:space="0" w:color="auto"/>
      </w:divBdr>
    </w:div>
    <w:div w:id="254829750">
      <w:bodyDiv w:val="1"/>
      <w:marLeft w:val="0"/>
      <w:marRight w:val="0"/>
      <w:marTop w:val="0"/>
      <w:marBottom w:val="0"/>
      <w:divBdr>
        <w:top w:val="none" w:sz="0" w:space="0" w:color="auto"/>
        <w:left w:val="none" w:sz="0" w:space="0" w:color="auto"/>
        <w:bottom w:val="none" w:sz="0" w:space="0" w:color="auto"/>
        <w:right w:val="none" w:sz="0" w:space="0" w:color="auto"/>
      </w:divBdr>
    </w:div>
    <w:div w:id="290092591">
      <w:bodyDiv w:val="1"/>
      <w:marLeft w:val="0"/>
      <w:marRight w:val="0"/>
      <w:marTop w:val="0"/>
      <w:marBottom w:val="0"/>
      <w:divBdr>
        <w:top w:val="none" w:sz="0" w:space="0" w:color="auto"/>
        <w:left w:val="none" w:sz="0" w:space="0" w:color="auto"/>
        <w:bottom w:val="none" w:sz="0" w:space="0" w:color="auto"/>
        <w:right w:val="none" w:sz="0" w:space="0" w:color="auto"/>
      </w:divBdr>
    </w:div>
    <w:div w:id="292296730">
      <w:bodyDiv w:val="1"/>
      <w:marLeft w:val="0"/>
      <w:marRight w:val="0"/>
      <w:marTop w:val="0"/>
      <w:marBottom w:val="0"/>
      <w:divBdr>
        <w:top w:val="none" w:sz="0" w:space="0" w:color="auto"/>
        <w:left w:val="none" w:sz="0" w:space="0" w:color="auto"/>
        <w:bottom w:val="none" w:sz="0" w:space="0" w:color="auto"/>
        <w:right w:val="none" w:sz="0" w:space="0" w:color="auto"/>
      </w:divBdr>
    </w:div>
    <w:div w:id="304160015">
      <w:bodyDiv w:val="1"/>
      <w:marLeft w:val="0"/>
      <w:marRight w:val="0"/>
      <w:marTop w:val="0"/>
      <w:marBottom w:val="0"/>
      <w:divBdr>
        <w:top w:val="none" w:sz="0" w:space="0" w:color="auto"/>
        <w:left w:val="none" w:sz="0" w:space="0" w:color="auto"/>
        <w:bottom w:val="none" w:sz="0" w:space="0" w:color="auto"/>
        <w:right w:val="none" w:sz="0" w:space="0" w:color="auto"/>
      </w:divBdr>
    </w:div>
    <w:div w:id="315843544">
      <w:bodyDiv w:val="1"/>
      <w:marLeft w:val="0"/>
      <w:marRight w:val="0"/>
      <w:marTop w:val="0"/>
      <w:marBottom w:val="0"/>
      <w:divBdr>
        <w:top w:val="none" w:sz="0" w:space="0" w:color="auto"/>
        <w:left w:val="none" w:sz="0" w:space="0" w:color="auto"/>
        <w:bottom w:val="none" w:sz="0" w:space="0" w:color="auto"/>
        <w:right w:val="none" w:sz="0" w:space="0" w:color="auto"/>
      </w:divBdr>
    </w:div>
    <w:div w:id="375160678">
      <w:bodyDiv w:val="1"/>
      <w:marLeft w:val="0"/>
      <w:marRight w:val="0"/>
      <w:marTop w:val="0"/>
      <w:marBottom w:val="0"/>
      <w:divBdr>
        <w:top w:val="none" w:sz="0" w:space="0" w:color="auto"/>
        <w:left w:val="none" w:sz="0" w:space="0" w:color="auto"/>
        <w:bottom w:val="none" w:sz="0" w:space="0" w:color="auto"/>
        <w:right w:val="none" w:sz="0" w:space="0" w:color="auto"/>
      </w:divBdr>
    </w:div>
    <w:div w:id="381370517">
      <w:bodyDiv w:val="1"/>
      <w:marLeft w:val="0"/>
      <w:marRight w:val="0"/>
      <w:marTop w:val="0"/>
      <w:marBottom w:val="0"/>
      <w:divBdr>
        <w:top w:val="none" w:sz="0" w:space="0" w:color="auto"/>
        <w:left w:val="none" w:sz="0" w:space="0" w:color="auto"/>
        <w:bottom w:val="none" w:sz="0" w:space="0" w:color="auto"/>
        <w:right w:val="none" w:sz="0" w:space="0" w:color="auto"/>
      </w:divBdr>
    </w:div>
    <w:div w:id="391119253">
      <w:bodyDiv w:val="1"/>
      <w:marLeft w:val="0"/>
      <w:marRight w:val="0"/>
      <w:marTop w:val="0"/>
      <w:marBottom w:val="0"/>
      <w:divBdr>
        <w:top w:val="none" w:sz="0" w:space="0" w:color="auto"/>
        <w:left w:val="none" w:sz="0" w:space="0" w:color="auto"/>
        <w:bottom w:val="none" w:sz="0" w:space="0" w:color="auto"/>
        <w:right w:val="none" w:sz="0" w:space="0" w:color="auto"/>
      </w:divBdr>
    </w:div>
    <w:div w:id="433401843">
      <w:bodyDiv w:val="1"/>
      <w:marLeft w:val="0"/>
      <w:marRight w:val="0"/>
      <w:marTop w:val="0"/>
      <w:marBottom w:val="0"/>
      <w:divBdr>
        <w:top w:val="none" w:sz="0" w:space="0" w:color="auto"/>
        <w:left w:val="none" w:sz="0" w:space="0" w:color="auto"/>
        <w:bottom w:val="none" w:sz="0" w:space="0" w:color="auto"/>
        <w:right w:val="none" w:sz="0" w:space="0" w:color="auto"/>
      </w:divBdr>
    </w:div>
    <w:div w:id="474415318">
      <w:bodyDiv w:val="1"/>
      <w:marLeft w:val="0"/>
      <w:marRight w:val="0"/>
      <w:marTop w:val="0"/>
      <w:marBottom w:val="0"/>
      <w:divBdr>
        <w:top w:val="none" w:sz="0" w:space="0" w:color="auto"/>
        <w:left w:val="none" w:sz="0" w:space="0" w:color="auto"/>
        <w:bottom w:val="none" w:sz="0" w:space="0" w:color="auto"/>
        <w:right w:val="none" w:sz="0" w:space="0" w:color="auto"/>
      </w:divBdr>
    </w:div>
    <w:div w:id="489518982">
      <w:bodyDiv w:val="1"/>
      <w:marLeft w:val="0"/>
      <w:marRight w:val="0"/>
      <w:marTop w:val="0"/>
      <w:marBottom w:val="0"/>
      <w:divBdr>
        <w:top w:val="none" w:sz="0" w:space="0" w:color="auto"/>
        <w:left w:val="none" w:sz="0" w:space="0" w:color="auto"/>
        <w:bottom w:val="none" w:sz="0" w:space="0" w:color="auto"/>
        <w:right w:val="none" w:sz="0" w:space="0" w:color="auto"/>
      </w:divBdr>
    </w:div>
    <w:div w:id="501046832">
      <w:bodyDiv w:val="1"/>
      <w:marLeft w:val="0"/>
      <w:marRight w:val="0"/>
      <w:marTop w:val="0"/>
      <w:marBottom w:val="0"/>
      <w:divBdr>
        <w:top w:val="none" w:sz="0" w:space="0" w:color="auto"/>
        <w:left w:val="none" w:sz="0" w:space="0" w:color="auto"/>
        <w:bottom w:val="none" w:sz="0" w:space="0" w:color="auto"/>
        <w:right w:val="none" w:sz="0" w:space="0" w:color="auto"/>
      </w:divBdr>
    </w:div>
    <w:div w:id="530071553">
      <w:bodyDiv w:val="1"/>
      <w:marLeft w:val="0"/>
      <w:marRight w:val="0"/>
      <w:marTop w:val="0"/>
      <w:marBottom w:val="0"/>
      <w:divBdr>
        <w:top w:val="none" w:sz="0" w:space="0" w:color="auto"/>
        <w:left w:val="none" w:sz="0" w:space="0" w:color="auto"/>
        <w:bottom w:val="none" w:sz="0" w:space="0" w:color="auto"/>
        <w:right w:val="none" w:sz="0" w:space="0" w:color="auto"/>
      </w:divBdr>
    </w:div>
    <w:div w:id="573203933">
      <w:bodyDiv w:val="1"/>
      <w:marLeft w:val="0"/>
      <w:marRight w:val="0"/>
      <w:marTop w:val="0"/>
      <w:marBottom w:val="0"/>
      <w:divBdr>
        <w:top w:val="none" w:sz="0" w:space="0" w:color="auto"/>
        <w:left w:val="none" w:sz="0" w:space="0" w:color="auto"/>
        <w:bottom w:val="none" w:sz="0" w:space="0" w:color="auto"/>
        <w:right w:val="none" w:sz="0" w:space="0" w:color="auto"/>
      </w:divBdr>
    </w:div>
    <w:div w:id="612128314">
      <w:bodyDiv w:val="1"/>
      <w:marLeft w:val="0"/>
      <w:marRight w:val="0"/>
      <w:marTop w:val="0"/>
      <w:marBottom w:val="0"/>
      <w:divBdr>
        <w:top w:val="none" w:sz="0" w:space="0" w:color="auto"/>
        <w:left w:val="none" w:sz="0" w:space="0" w:color="auto"/>
        <w:bottom w:val="none" w:sz="0" w:space="0" w:color="auto"/>
        <w:right w:val="none" w:sz="0" w:space="0" w:color="auto"/>
      </w:divBdr>
    </w:div>
    <w:div w:id="642932927">
      <w:bodyDiv w:val="1"/>
      <w:marLeft w:val="0"/>
      <w:marRight w:val="0"/>
      <w:marTop w:val="0"/>
      <w:marBottom w:val="0"/>
      <w:divBdr>
        <w:top w:val="none" w:sz="0" w:space="0" w:color="auto"/>
        <w:left w:val="none" w:sz="0" w:space="0" w:color="auto"/>
        <w:bottom w:val="none" w:sz="0" w:space="0" w:color="auto"/>
        <w:right w:val="none" w:sz="0" w:space="0" w:color="auto"/>
      </w:divBdr>
    </w:div>
    <w:div w:id="679739817">
      <w:bodyDiv w:val="1"/>
      <w:marLeft w:val="0"/>
      <w:marRight w:val="0"/>
      <w:marTop w:val="0"/>
      <w:marBottom w:val="0"/>
      <w:divBdr>
        <w:top w:val="none" w:sz="0" w:space="0" w:color="auto"/>
        <w:left w:val="none" w:sz="0" w:space="0" w:color="auto"/>
        <w:bottom w:val="none" w:sz="0" w:space="0" w:color="auto"/>
        <w:right w:val="none" w:sz="0" w:space="0" w:color="auto"/>
      </w:divBdr>
    </w:div>
    <w:div w:id="695814579">
      <w:bodyDiv w:val="1"/>
      <w:marLeft w:val="0"/>
      <w:marRight w:val="0"/>
      <w:marTop w:val="0"/>
      <w:marBottom w:val="0"/>
      <w:divBdr>
        <w:top w:val="none" w:sz="0" w:space="0" w:color="auto"/>
        <w:left w:val="none" w:sz="0" w:space="0" w:color="auto"/>
        <w:bottom w:val="none" w:sz="0" w:space="0" w:color="auto"/>
        <w:right w:val="none" w:sz="0" w:space="0" w:color="auto"/>
      </w:divBdr>
    </w:div>
    <w:div w:id="715616941">
      <w:bodyDiv w:val="1"/>
      <w:marLeft w:val="0"/>
      <w:marRight w:val="0"/>
      <w:marTop w:val="0"/>
      <w:marBottom w:val="0"/>
      <w:divBdr>
        <w:top w:val="none" w:sz="0" w:space="0" w:color="auto"/>
        <w:left w:val="none" w:sz="0" w:space="0" w:color="auto"/>
        <w:bottom w:val="none" w:sz="0" w:space="0" w:color="auto"/>
        <w:right w:val="none" w:sz="0" w:space="0" w:color="auto"/>
      </w:divBdr>
    </w:div>
    <w:div w:id="732581401">
      <w:bodyDiv w:val="1"/>
      <w:marLeft w:val="0"/>
      <w:marRight w:val="0"/>
      <w:marTop w:val="0"/>
      <w:marBottom w:val="0"/>
      <w:divBdr>
        <w:top w:val="none" w:sz="0" w:space="0" w:color="auto"/>
        <w:left w:val="none" w:sz="0" w:space="0" w:color="auto"/>
        <w:bottom w:val="none" w:sz="0" w:space="0" w:color="auto"/>
        <w:right w:val="none" w:sz="0" w:space="0" w:color="auto"/>
      </w:divBdr>
    </w:div>
    <w:div w:id="732965267">
      <w:bodyDiv w:val="1"/>
      <w:marLeft w:val="0"/>
      <w:marRight w:val="0"/>
      <w:marTop w:val="0"/>
      <w:marBottom w:val="0"/>
      <w:divBdr>
        <w:top w:val="none" w:sz="0" w:space="0" w:color="auto"/>
        <w:left w:val="none" w:sz="0" w:space="0" w:color="auto"/>
        <w:bottom w:val="none" w:sz="0" w:space="0" w:color="auto"/>
        <w:right w:val="none" w:sz="0" w:space="0" w:color="auto"/>
      </w:divBdr>
    </w:div>
    <w:div w:id="802817111">
      <w:bodyDiv w:val="1"/>
      <w:marLeft w:val="0"/>
      <w:marRight w:val="0"/>
      <w:marTop w:val="0"/>
      <w:marBottom w:val="0"/>
      <w:divBdr>
        <w:top w:val="none" w:sz="0" w:space="0" w:color="auto"/>
        <w:left w:val="none" w:sz="0" w:space="0" w:color="auto"/>
        <w:bottom w:val="none" w:sz="0" w:space="0" w:color="auto"/>
        <w:right w:val="none" w:sz="0" w:space="0" w:color="auto"/>
      </w:divBdr>
    </w:div>
    <w:div w:id="806242506">
      <w:bodyDiv w:val="1"/>
      <w:marLeft w:val="0"/>
      <w:marRight w:val="0"/>
      <w:marTop w:val="0"/>
      <w:marBottom w:val="0"/>
      <w:divBdr>
        <w:top w:val="none" w:sz="0" w:space="0" w:color="auto"/>
        <w:left w:val="none" w:sz="0" w:space="0" w:color="auto"/>
        <w:bottom w:val="none" w:sz="0" w:space="0" w:color="auto"/>
        <w:right w:val="none" w:sz="0" w:space="0" w:color="auto"/>
      </w:divBdr>
    </w:div>
    <w:div w:id="816067460">
      <w:bodyDiv w:val="1"/>
      <w:marLeft w:val="0"/>
      <w:marRight w:val="0"/>
      <w:marTop w:val="0"/>
      <w:marBottom w:val="0"/>
      <w:divBdr>
        <w:top w:val="none" w:sz="0" w:space="0" w:color="auto"/>
        <w:left w:val="none" w:sz="0" w:space="0" w:color="auto"/>
        <w:bottom w:val="none" w:sz="0" w:space="0" w:color="auto"/>
        <w:right w:val="none" w:sz="0" w:space="0" w:color="auto"/>
      </w:divBdr>
    </w:div>
    <w:div w:id="824588369">
      <w:bodyDiv w:val="1"/>
      <w:marLeft w:val="0"/>
      <w:marRight w:val="0"/>
      <w:marTop w:val="0"/>
      <w:marBottom w:val="0"/>
      <w:divBdr>
        <w:top w:val="none" w:sz="0" w:space="0" w:color="auto"/>
        <w:left w:val="none" w:sz="0" w:space="0" w:color="auto"/>
        <w:bottom w:val="none" w:sz="0" w:space="0" w:color="auto"/>
        <w:right w:val="none" w:sz="0" w:space="0" w:color="auto"/>
      </w:divBdr>
    </w:div>
    <w:div w:id="840506114">
      <w:bodyDiv w:val="1"/>
      <w:marLeft w:val="0"/>
      <w:marRight w:val="0"/>
      <w:marTop w:val="0"/>
      <w:marBottom w:val="0"/>
      <w:divBdr>
        <w:top w:val="none" w:sz="0" w:space="0" w:color="auto"/>
        <w:left w:val="none" w:sz="0" w:space="0" w:color="auto"/>
        <w:bottom w:val="none" w:sz="0" w:space="0" w:color="auto"/>
        <w:right w:val="none" w:sz="0" w:space="0" w:color="auto"/>
      </w:divBdr>
    </w:div>
    <w:div w:id="902837591">
      <w:bodyDiv w:val="1"/>
      <w:marLeft w:val="0"/>
      <w:marRight w:val="0"/>
      <w:marTop w:val="0"/>
      <w:marBottom w:val="0"/>
      <w:divBdr>
        <w:top w:val="none" w:sz="0" w:space="0" w:color="auto"/>
        <w:left w:val="none" w:sz="0" w:space="0" w:color="auto"/>
        <w:bottom w:val="none" w:sz="0" w:space="0" w:color="auto"/>
        <w:right w:val="none" w:sz="0" w:space="0" w:color="auto"/>
      </w:divBdr>
    </w:div>
    <w:div w:id="923104907">
      <w:bodyDiv w:val="1"/>
      <w:marLeft w:val="0"/>
      <w:marRight w:val="0"/>
      <w:marTop w:val="0"/>
      <w:marBottom w:val="0"/>
      <w:divBdr>
        <w:top w:val="none" w:sz="0" w:space="0" w:color="auto"/>
        <w:left w:val="none" w:sz="0" w:space="0" w:color="auto"/>
        <w:bottom w:val="none" w:sz="0" w:space="0" w:color="auto"/>
        <w:right w:val="none" w:sz="0" w:space="0" w:color="auto"/>
      </w:divBdr>
    </w:div>
    <w:div w:id="933708663">
      <w:bodyDiv w:val="1"/>
      <w:marLeft w:val="0"/>
      <w:marRight w:val="0"/>
      <w:marTop w:val="0"/>
      <w:marBottom w:val="0"/>
      <w:divBdr>
        <w:top w:val="none" w:sz="0" w:space="0" w:color="auto"/>
        <w:left w:val="none" w:sz="0" w:space="0" w:color="auto"/>
        <w:bottom w:val="none" w:sz="0" w:space="0" w:color="auto"/>
        <w:right w:val="none" w:sz="0" w:space="0" w:color="auto"/>
      </w:divBdr>
    </w:div>
    <w:div w:id="961690904">
      <w:bodyDiv w:val="1"/>
      <w:marLeft w:val="0"/>
      <w:marRight w:val="0"/>
      <w:marTop w:val="0"/>
      <w:marBottom w:val="0"/>
      <w:divBdr>
        <w:top w:val="none" w:sz="0" w:space="0" w:color="auto"/>
        <w:left w:val="none" w:sz="0" w:space="0" w:color="auto"/>
        <w:bottom w:val="none" w:sz="0" w:space="0" w:color="auto"/>
        <w:right w:val="none" w:sz="0" w:space="0" w:color="auto"/>
      </w:divBdr>
    </w:div>
    <w:div w:id="963465630">
      <w:bodyDiv w:val="1"/>
      <w:marLeft w:val="0"/>
      <w:marRight w:val="0"/>
      <w:marTop w:val="0"/>
      <w:marBottom w:val="0"/>
      <w:divBdr>
        <w:top w:val="none" w:sz="0" w:space="0" w:color="auto"/>
        <w:left w:val="none" w:sz="0" w:space="0" w:color="auto"/>
        <w:bottom w:val="none" w:sz="0" w:space="0" w:color="auto"/>
        <w:right w:val="none" w:sz="0" w:space="0" w:color="auto"/>
      </w:divBdr>
    </w:div>
    <w:div w:id="1013336509">
      <w:bodyDiv w:val="1"/>
      <w:marLeft w:val="0"/>
      <w:marRight w:val="0"/>
      <w:marTop w:val="0"/>
      <w:marBottom w:val="0"/>
      <w:divBdr>
        <w:top w:val="none" w:sz="0" w:space="0" w:color="auto"/>
        <w:left w:val="none" w:sz="0" w:space="0" w:color="auto"/>
        <w:bottom w:val="none" w:sz="0" w:space="0" w:color="auto"/>
        <w:right w:val="none" w:sz="0" w:space="0" w:color="auto"/>
      </w:divBdr>
    </w:div>
    <w:div w:id="1014067715">
      <w:bodyDiv w:val="1"/>
      <w:marLeft w:val="0"/>
      <w:marRight w:val="0"/>
      <w:marTop w:val="0"/>
      <w:marBottom w:val="0"/>
      <w:divBdr>
        <w:top w:val="none" w:sz="0" w:space="0" w:color="auto"/>
        <w:left w:val="none" w:sz="0" w:space="0" w:color="auto"/>
        <w:bottom w:val="none" w:sz="0" w:space="0" w:color="auto"/>
        <w:right w:val="none" w:sz="0" w:space="0" w:color="auto"/>
      </w:divBdr>
    </w:div>
    <w:div w:id="1044134090">
      <w:bodyDiv w:val="1"/>
      <w:marLeft w:val="0"/>
      <w:marRight w:val="0"/>
      <w:marTop w:val="0"/>
      <w:marBottom w:val="0"/>
      <w:divBdr>
        <w:top w:val="none" w:sz="0" w:space="0" w:color="auto"/>
        <w:left w:val="none" w:sz="0" w:space="0" w:color="auto"/>
        <w:bottom w:val="none" w:sz="0" w:space="0" w:color="auto"/>
        <w:right w:val="none" w:sz="0" w:space="0" w:color="auto"/>
      </w:divBdr>
    </w:div>
    <w:div w:id="1054506533">
      <w:bodyDiv w:val="1"/>
      <w:marLeft w:val="0"/>
      <w:marRight w:val="0"/>
      <w:marTop w:val="0"/>
      <w:marBottom w:val="0"/>
      <w:divBdr>
        <w:top w:val="none" w:sz="0" w:space="0" w:color="auto"/>
        <w:left w:val="none" w:sz="0" w:space="0" w:color="auto"/>
        <w:bottom w:val="none" w:sz="0" w:space="0" w:color="auto"/>
        <w:right w:val="none" w:sz="0" w:space="0" w:color="auto"/>
      </w:divBdr>
    </w:div>
    <w:div w:id="1067848186">
      <w:bodyDiv w:val="1"/>
      <w:marLeft w:val="0"/>
      <w:marRight w:val="0"/>
      <w:marTop w:val="0"/>
      <w:marBottom w:val="0"/>
      <w:divBdr>
        <w:top w:val="none" w:sz="0" w:space="0" w:color="auto"/>
        <w:left w:val="none" w:sz="0" w:space="0" w:color="auto"/>
        <w:bottom w:val="none" w:sz="0" w:space="0" w:color="auto"/>
        <w:right w:val="none" w:sz="0" w:space="0" w:color="auto"/>
      </w:divBdr>
    </w:div>
    <w:div w:id="1121726799">
      <w:bodyDiv w:val="1"/>
      <w:marLeft w:val="0"/>
      <w:marRight w:val="0"/>
      <w:marTop w:val="0"/>
      <w:marBottom w:val="0"/>
      <w:divBdr>
        <w:top w:val="none" w:sz="0" w:space="0" w:color="auto"/>
        <w:left w:val="none" w:sz="0" w:space="0" w:color="auto"/>
        <w:bottom w:val="none" w:sz="0" w:space="0" w:color="auto"/>
        <w:right w:val="none" w:sz="0" w:space="0" w:color="auto"/>
      </w:divBdr>
    </w:div>
    <w:div w:id="1135179179">
      <w:bodyDiv w:val="1"/>
      <w:marLeft w:val="0"/>
      <w:marRight w:val="0"/>
      <w:marTop w:val="0"/>
      <w:marBottom w:val="0"/>
      <w:divBdr>
        <w:top w:val="none" w:sz="0" w:space="0" w:color="auto"/>
        <w:left w:val="none" w:sz="0" w:space="0" w:color="auto"/>
        <w:bottom w:val="none" w:sz="0" w:space="0" w:color="auto"/>
        <w:right w:val="none" w:sz="0" w:space="0" w:color="auto"/>
      </w:divBdr>
    </w:div>
    <w:div w:id="1153178791">
      <w:bodyDiv w:val="1"/>
      <w:marLeft w:val="0"/>
      <w:marRight w:val="0"/>
      <w:marTop w:val="0"/>
      <w:marBottom w:val="0"/>
      <w:divBdr>
        <w:top w:val="none" w:sz="0" w:space="0" w:color="auto"/>
        <w:left w:val="none" w:sz="0" w:space="0" w:color="auto"/>
        <w:bottom w:val="none" w:sz="0" w:space="0" w:color="auto"/>
        <w:right w:val="none" w:sz="0" w:space="0" w:color="auto"/>
      </w:divBdr>
    </w:div>
    <w:div w:id="1169295936">
      <w:bodyDiv w:val="1"/>
      <w:marLeft w:val="0"/>
      <w:marRight w:val="0"/>
      <w:marTop w:val="0"/>
      <w:marBottom w:val="0"/>
      <w:divBdr>
        <w:top w:val="none" w:sz="0" w:space="0" w:color="auto"/>
        <w:left w:val="none" w:sz="0" w:space="0" w:color="auto"/>
        <w:bottom w:val="none" w:sz="0" w:space="0" w:color="auto"/>
        <w:right w:val="none" w:sz="0" w:space="0" w:color="auto"/>
      </w:divBdr>
    </w:div>
    <w:div w:id="1224566584">
      <w:bodyDiv w:val="1"/>
      <w:marLeft w:val="0"/>
      <w:marRight w:val="0"/>
      <w:marTop w:val="0"/>
      <w:marBottom w:val="0"/>
      <w:divBdr>
        <w:top w:val="none" w:sz="0" w:space="0" w:color="auto"/>
        <w:left w:val="none" w:sz="0" w:space="0" w:color="auto"/>
        <w:bottom w:val="none" w:sz="0" w:space="0" w:color="auto"/>
        <w:right w:val="none" w:sz="0" w:space="0" w:color="auto"/>
      </w:divBdr>
    </w:div>
    <w:div w:id="1229267370">
      <w:bodyDiv w:val="1"/>
      <w:marLeft w:val="0"/>
      <w:marRight w:val="0"/>
      <w:marTop w:val="0"/>
      <w:marBottom w:val="0"/>
      <w:divBdr>
        <w:top w:val="none" w:sz="0" w:space="0" w:color="auto"/>
        <w:left w:val="none" w:sz="0" w:space="0" w:color="auto"/>
        <w:bottom w:val="none" w:sz="0" w:space="0" w:color="auto"/>
        <w:right w:val="none" w:sz="0" w:space="0" w:color="auto"/>
      </w:divBdr>
    </w:div>
    <w:div w:id="1264147113">
      <w:bodyDiv w:val="1"/>
      <w:marLeft w:val="0"/>
      <w:marRight w:val="0"/>
      <w:marTop w:val="0"/>
      <w:marBottom w:val="0"/>
      <w:divBdr>
        <w:top w:val="none" w:sz="0" w:space="0" w:color="auto"/>
        <w:left w:val="none" w:sz="0" w:space="0" w:color="auto"/>
        <w:bottom w:val="none" w:sz="0" w:space="0" w:color="auto"/>
        <w:right w:val="none" w:sz="0" w:space="0" w:color="auto"/>
      </w:divBdr>
    </w:div>
    <w:div w:id="1299148411">
      <w:bodyDiv w:val="1"/>
      <w:marLeft w:val="0"/>
      <w:marRight w:val="0"/>
      <w:marTop w:val="0"/>
      <w:marBottom w:val="0"/>
      <w:divBdr>
        <w:top w:val="none" w:sz="0" w:space="0" w:color="auto"/>
        <w:left w:val="none" w:sz="0" w:space="0" w:color="auto"/>
        <w:bottom w:val="none" w:sz="0" w:space="0" w:color="auto"/>
        <w:right w:val="none" w:sz="0" w:space="0" w:color="auto"/>
      </w:divBdr>
    </w:div>
    <w:div w:id="1329097279">
      <w:bodyDiv w:val="1"/>
      <w:marLeft w:val="0"/>
      <w:marRight w:val="0"/>
      <w:marTop w:val="0"/>
      <w:marBottom w:val="0"/>
      <w:divBdr>
        <w:top w:val="none" w:sz="0" w:space="0" w:color="auto"/>
        <w:left w:val="none" w:sz="0" w:space="0" w:color="auto"/>
        <w:bottom w:val="none" w:sz="0" w:space="0" w:color="auto"/>
        <w:right w:val="none" w:sz="0" w:space="0" w:color="auto"/>
      </w:divBdr>
    </w:div>
    <w:div w:id="1343431967">
      <w:bodyDiv w:val="1"/>
      <w:marLeft w:val="0"/>
      <w:marRight w:val="0"/>
      <w:marTop w:val="0"/>
      <w:marBottom w:val="0"/>
      <w:divBdr>
        <w:top w:val="none" w:sz="0" w:space="0" w:color="auto"/>
        <w:left w:val="none" w:sz="0" w:space="0" w:color="auto"/>
        <w:bottom w:val="none" w:sz="0" w:space="0" w:color="auto"/>
        <w:right w:val="none" w:sz="0" w:space="0" w:color="auto"/>
      </w:divBdr>
    </w:div>
    <w:div w:id="1370689336">
      <w:bodyDiv w:val="1"/>
      <w:marLeft w:val="0"/>
      <w:marRight w:val="0"/>
      <w:marTop w:val="0"/>
      <w:marBottom w:val="0"/>
      <w:divBdr>
        <w:top w:val="none" w:sz="0" w:space="0" w:color="auto"/>
        <w:left w:val="none" w:sz="0" w:space="0" w:color="auto"/>
        <w:bottom w:val="none" w:sz="0" w:space="0" w:color="auto"/>
        <w:right w:val="none" w:sz="0" w:space="0" w:color="auto"/>
      </w:divBdr>
    </w:div>
    <w:div w:id="1417553818">
      <w:bodyDiv w:val="1"/>
      <w:marLeft w:val="0"/>
      <w:marRight w:val="0"/>
      <w:marTop w:val="0"/>
      <w:marBottom w:val="0"/>
      <w:divBdr>
        <w:top w:val="none" w:sz="0" w:space="0" w:color="auto"/>
        <w:left w:val="none" w:sz="0" w:space="0" w:color="auto"/>
        <w:bottom w:val="none" w:sz="0" w:space="0" w:color="auto"/>
        <w:right w:val="none" w:sz="0" w:space="0" w:color="auto"/>
      </w:divBdr>
    </w:div>
    <w:div w:id="1419331791">
      <w:bodyDiv w:val="1"/>
      <w:marLeft w:val="0"/>
      <w:marRight w:val="0"/>
      <w:marTop w:val="0"/>
      <w:marBottom w:val="0"/>
      <w:divBdr>
        <w:top w:val="none" w:sz="0" w:space="0" w:color="auto"/>
        <w:left w:val="none" w:sz="0" w:space="0" w:color="auto"/>
        <w:bottom w:val="none" w:sz="0" w:space="0" w:color="auto"/>
        <w:right w:val="none" w:sz="0" w:space="0" w:color="auto"/>
      </w:divBdr>
    </w:div>
    <w:div w:id="1461606759">
      <w:bodyDiv w:val="1"/>
      <w:marLeft w:val="0"/>
      <w:marRight w:val="0"/>
      <w:marTop w:val="0"/>
      <w:marBottom w:val="0"/>
      <w:divBdr>
        <w:top w:val="none" w:sz="0" w:space="0" w:color="auto"/>
        <w:left w:val="none" w:sz="0" w:space="0" w:color="auto"/>
        <w:bottom w:val="none" w:sz="0" w:space="0" w:color="auto"/>
        <w:right w:val="none" w:sz="0" w:space="0" w:color="auto"/>
      </w:divBdr>
    </w:div>
    <w:div w:id="1467431058">
      <w:bodyDiv w:val="1"/>
      <w:marLeft w:val="0"/>
      <w:marRight w:val="0"/>
      <w:marTop w:val="0"/>
      <w:marBottom w:val="0"/>
      <w:divBdr>
        <w:top w:val="none" w:sz="0" w:space="0" w:color="auto"/>
        <w:left w:val="none" w:sz="0" w:space="0" w:color="auto"/>
        <w:bottom w:val="none" w:sz="0" w:space="0" w:color="auto"/>
        <w:right w:val="none" w:sz="0" w:space="0" w:color="auto"/>
      </w:divBdr>
    </w:div>
    <w:div w:id="1516072817">
      <w:bodyDiv w:val="1"/>
      <w:marLeft w:val="0"/>
      <w:marRight w:val="0"/>
      <w:marTop w:val="0"/>
      <w:marBottom w:val="0"/>
      <w:divBdr>
        <w:top w:val="none" w:sz="0" w:space="0" w:color="auto"/>
        <w:left w:val="none" w:sz="0" w:space="0" w:color="auto"/>
        <w:bottom w:val="none" w:sz="0" w:space="0" w:color="auto"/>
        <w:right w:val="none" w:sz="0" w:space="0" w:color="auto"/>
      </w:divBdr>
    </w:div>
    <w:div w:id="1540239252">
      <w:bodyDiv w:val="1"/>
      <w:marLeft w:val="0"/>
      <w:marRight w:val="0"/>
      <w:marTop w:val="0"/>
      <w:marBottom w:val="0"/>
      <w:divBdr>
        <w:top w:val="none" w:sz="0" w:space="0" w:color="auto"/>
        <w:left w:val="none" w:sz="0" w:space="0" w:color="auto"/>
        <w:bottom w:val="none" w:sz="0" w:space="0" w:color="auto"/>
        <w:right w:val="none" w:sz="0" w:space="0" w:color="auto"/>
      </w:divBdr>
    </w:div>
    <w:div w:id="1567760204">
      <w:bodyDiv w:val="1"/>
      <w:marLeft w:val="0"/>
      <w:marRight w:val="0"/>
      <w:marTop w:val="0"/>
      <w:marBottom w:val="0"/>
      <w:divBdr>
        <w:top w:val="none" w:sz="0" w:space="0" w:color="auto"/>
        <w:left w:val="none" w:sz="0" w:space="0" w:color="auto"/>
        <w:bottom w:val="none" w:sz="0" w:space="0" w:color="auto"/>
        <w:right w:val="none" w:sz="0" w:space="0" w:color="auto"/>
      </w:divBdr>
    </w:div>
    <w:div w:id="1606041366">
      <w:bodyDiv w:val="1"/>
      <w:marLeft w:val="0"/>
      <w:marRight w:val="0"/>
      <w:marTop w:val="0"/>
      <w:marBottom w:val="0"/>
      <w:divBdr>
        <w:top w:val="none" w:sz="0" w:space="0" w:color="auto"/>
        <w:left w:val="none" w:sz="0" w:space="0" w:color="auto"/>
        <w:bottom w:val="none" w:sz="0" w:space="0" w:color="auto"/>
        <w:right w:val="none" w:sz="0" w:space="0" w:color="auto"/>
      </w:divBdr>
    </w:div>
    <w:div w:id="1651058112">
      <w:bodyDiv w:val="1"/>
      <w:marLeft w:val="0"/>
      <w:marRight w:val="0"/>
      <w:marTop w:val="0"/>
      <w:marBottom w:val="0"/>
      <w:divBdr>
        <w:top w:val="none" w:sz="0" w:space="0" w:color="auto"/>
        <w:left w:val="none" w:sz="0" w:space="0" w:color="auto"/>
        <w:bottom w:val="none" w:sz="0" w:space="0" w:color="auto"/>
        <w:right w:val="none" w:sz="0" w:space="0" w:color="auto"/>
      </w:divBdr>
    </w:div>
    <w:div w:id="1671331548">
      <w:bodyDiv w:val="1"/>
      <w:marLeft w:val="0"/>
      <w:marRight w:val="0"/>
      <w:marTop w:val="0"/>
      <w:marBottom w:val="0"/>
      <w:divBdr>
        <w:top w:val="none" w:sz="0" w:space="0" w:color="auto"/>
        <w:left w:val="none" w:sz="0" w:space="0" w:color="auto"/>
        <w:bottom w:val="none" w:sz="0" w:space="0" w:color="auto"/>
        <w:right w:val="none" w:sz="0" w:space="0" w:color="auto"/>
      </w:divBdr>
    </w:div>
    <w:div w:id="1677266423">
      <w:bodyDiv w:val="1"/>
      <w:marLeft w:val="0"/>
      <w:marRight w:val="0"/>
      <w:marTop w:val="0"/>
      <w:marBottom w:val="0"/>
      <w:divBdr>
        <w:top w:val="none" w:sz="0" w:space="0" w:color="auto"/>
        <w:left w:val="none" w:sz="0" w:space="0" w:color="auto"/>
        <w:bottom w:val="none" w:sz="0" w:space="0" w:color="auto"/>
        <w:right w:val="none" w:sz="0" w:space="0" w:color="auto"/>
      </w:divBdr>
    </w:div>
    <w:div w:id="1704282065">
      <w:bodyDiv w:val="1"/>
      <w:marLeft w:val="0"/>
      <w:marRight w:val="0"/>
      <w:marTop w:val="0"/>
      <w:marBottom w:val="0"/>
      <w:divBdr>
        <w:top w:val="none" w:sz="0" w:space="0" w:color="auto"/>
        <w:left w:val="none" w:sz="0" w:space="0" w:color="auto"/>
        <w:bottom w:val="none" w:sz="0" w:space="0" w:color="auto"/>
        <w:right w:val="none" w:sz="0" w:space="0" w:color="auto"/>
      </w:divBdr>
    </w:div>
    <w:div w:id="1706830042">
      <w:bodyDiv w:val="1"/>
      <w:marLeft w:val="0"/>
      <w:marRight w:val="0"/>
      <w:marTop w:val="0"/>
      <w:marBottom w:val="0"/>
      <w:divBdr>
        <w:top w:val="none" w:sz="0" w:space="0" w:color="auto"/>
        <w:left w:val="none" w:sz="0" w:space="0" w:color="auto"/>
        <w:bottom w:val="none" w:sz="0" w:space="0" w:color="auto"/>
        <w:right w:val="none" w:sz="0" w:space="0" w:color="auto"/>
      </w:divBdr>
    </w:div>
    <w:div w:id="1716658041">
      <w:bodyDiv w:val="1"/>
      <w:marLeft w:val="0"/>
      <w:marRight w:val="0"/>
      <w:marTop w:val="0"/>
      <w:marBottom w:val="0"/>
      <w:divBdr>
        <w:top w:val="none" w:sz="0" w:space="0" w:color="auto"/>
        <w:left w:val="none" w:sz="0" w:space="0" w:color="auto"/>
        <w:bottom w:val="none" w:sz="0" w:space="0" w:color="auto"/>
        <w:right w:val="none" w:sz="0" w:space="0" w:color="auto"/>
      </w:divBdr>
    </w:div>
    <w:div w:id="1743604333">
      <w:bodyDiv w:val="1"/>
      <w:marLeft w:val="0"/>
      <w:marRight w:val="0"/>
      <w:marTop w:val="0"/>
      <w:marBottom w:val="0"/>
      <w:divBdr>
        <w:top w:val="none" w:sz="0" w:space="0" w:color="auto"/>
        <w:left w:val="none" w:sz="0" w:space="0" w:color="auto"/>
        <w:bottom w:val="none" w:sz="0" w:space="0" w:color="auto"/>
        <w:right w:val="none" w:sz="0" w:space="0" w:color="auto"/>
      </w:divBdr>
    </w:div>
    <w:div w:id="1745175691">
      <w:bodyDiv w:val="1"/>
      <w:marLeft w:val="0"/>
      <w:marRight w:val="0"/>
      <w:marTop w:val="0"/>
      <w:marBottom w:val="0"/>
      <w:divBdr>
        <w:top w:val="none" w:sz="0" w:space="0" w:color="auto"/>
        <w:left w:val="none" w:sz="0" w:space="0" w:color="auto"/>
        <w:bottom w:val="none" w:sz="0" w:space="0" w:color="auto"/>
        <w:right w:val="none" w:sz="0" w:space="0" w:color="auto"/>
      </w:divBdr>
    </w:div>
    <w:div w:id="1759018447">
      <w:bodyDiv w:val="1"/>
      <w:marLeft w:val="0"/>
      <w:marRight w:val="0"/>
      <w:marTop w:val="0"/>
      <w:marBottom w:val="0"/>
      <w:divBdr>
        <w:top w:val="none" w:sz="0" w:space="0" w:color="auto"/>
        <w:left w:val="none" w:sz="0" w:space="0" w:color="auto"/>
        <w:bottom w:val="none" w:sz="0" w:space="0" w:color="auto"/>
        <w:right w:val="none" w:sz="0" w:space="0" w:color="auto"/>
      </w:divBdr>
    </w:div>
    <w:div w:id="1767922425">
      <w:bodyDiv w:val="1"/>
      <w:marLeft w:val="0"/>
      <w:marRight w:val="0"/>
      <w:marTop w:val="0"/>
      <w:marBottom w:val="0"/>
      <w:divBdr>
        <w:top w:val="none" w:sz="0" w:space="0" w:color="auto"/>
        <w:left w:val="none" w:sz="0" w:space="0" w:color="auto"/>
        <w:bottom w:val="none" w:sz="0" w:space="0" w:color="auto"/>
        <w:right w:val="none" w:sz="0" w:space="0" w:color="auto"/>
      </w:divBdr>
    </w:div>
    <w:div w:id="1778864439">
      <w:bodyDiv w:val="1"/>
      <w:marLeft w:val="0"/>
      <w:marRight w:val="0"/>
      <w:marTop w:val="0"/>
      <w:marBottom w:val="0"/>
      <w:divBdr>
        <w:top w:val="none" w:sz="0" w:space="0" w:color="auto"/>
        <w:left w:val="none" w:sz="0" w:space="0" w:color="auto"/>
        <w:bottom w:val="none" w:sz="0" w:space="0" w:color="auto"/>
        <w:right w:val="none" w:sz="0" w:space="0" w:color="auto"/>
      </w:divBdr>
    </w:div>
    <w:div w:id="1785612833">
      <w:bodyDiv w:val="1"/>
      <w:marLeft w:val="0"/>
      <w:marRight w:val="0"/>
      <w:marTop w:val="0"/>
      <w:marBottom w:val="0"/>
      <w:divBdr>
        <w:top w:val="none" w:sz="0" w:space="0" w:color="auto"/>
        <w:left w:val="none" w:sz="0" w:space="0" w:color="auto"/>
        <w:bottom w:val="none" w:sz="0" w:space="0" w:color="auto"/>
        <w:right w:val="none" w:sz="0" w:space="0" w:color="auto"/>
      </w:divBdr>
    </w:div>
    <w:div w:id="1794978213">
      <w:bodyDiv w:val="1"/>
      <w:marLeft w:val="0"/>
      <w:marRight w:val="0"/>
      <w:marTop w:val="0"/>
      <w:marBottom w:val="0"/>
      <w:divBdr>
        <w:top w:val="none" w:sz="0" w:space="0" w:color="auto"/>
        <w:left w:val="none" w:sz="0" w:space="0" w:color="auto"/>
        <w:bottom w:val="none" w:sz="0" w:space="0" w:color="auto"/>
        <w:right w:val="none" w:sz="0" w:space="0" w:color="auto"/>
      </w:divBdr>
    </w:div>
    <w:div w:id="1842160717">
      <w:bodyDiv w:val="1"/>
      <w:marLeft w:val="0"/>
      <w:marRight w:val="0"/>
      <w:marTop w:val="0"/>
      <w:marBottom w:val="0"/>
      <w:divBdr>
        <w:top w:val="none" w:sz="0" w:space="0" w:color="auto"/>
        <w:left w:val="none" w:sz="0" w:space="0" w:color="auto"/>
        <w:bottom w:val="none" w:sz="0" w:space="0" w:color="auto"/>
        <w:right w:val="none" w:sz="0" w:space="0" w:color="auto"/>
      </w:divBdr>
    </w:div>
    <w:div w:id="1850560516">
      <w:bodyDiv w:val="1"/>
      <w:marLeft w:val="0"/>
      <w:marRight w:val="0"/>
      <w:marTop w:val="0"/>
      <w:marBottom w:val="0"/>
      <w:divBdr>
        <w:top w:val="none" w:sz="0" w:space="0" w:color="auto"/>
        <w:left w:val="none" w:sz="0" w:space="0" w:color="auto"/>
        <w:bottom w:val="none" w:sz="0" w:space="0" w:color="auto"/>
        <w:right w:val="none" w:sz="0" w:space="0" w:color="auto"/>
      </w:divBdr>
    </w:div>
    <w:div w:id="1852527129">
      <w:bodyDiv w:val="1"/>
      <w:marLeft w:val="0"/>
      <w:marRight w:val="0"/>
      <w:marTop w:val="0"/>
      <w:marBottom w:val="0"/>
      <w:divBdr>
        <w:top w:val="none" w:sz="0" w:space="0" w:color="auto"/>
        <w:left w:val="none" w:sz="0" w:space="0" w:color="auto"/>
        <w:bottom w:val="none" w:sz="0" w:space="0" w:color="auto"/>
        <w:right w:val="none" w:sz="0" w:space="0" w:color="auto"/>
      </w:divBdr>
    </w:div>
    <w:div w:id="1955751659">
      <w:bodyDiv w:val="1"/>
      <w:marLeft w:val="0"/>
      <w:marRight w:val="0"/>
      <w:marTop w:val="0"/>
      <w:marBottom w:val="0"/>
      <w:divBdr>
        <w:top w:val="none" w:sz="0" w:space="0" w:color="auto"/>
        <w:left w:val="none" w:sz="0" w:space="0" w:color="auto"/>
        <w:bottom w:val="none" w:sz="0" w:space="0" w:color="auto"/>
        <w:right w:val="none" w:sz="0" w:space="0" w:color="auto"/>
      </w:divBdr>
    </w:div>
    <w:div w:id="1966934208">
      <w:bodyDiv w:val="1"/>
      <w:marLeft w:val="0"/>
      <w:marRight w:val="0"/>
      <w:marTop w:val="0"/>
      <w:marBottom w:val="0"/>
      <w:divBdr>
        <w:top w:val="none" w:sz="0" w:space="0" w:color="auto"/>
        <w:left w:val="none" w:sz="0" w:space="0" w:color="auto"/>
        <w:bottom w:val="none" w:sz="0" w:space="0" w:color="auto"/>
        <w:right w:val="none" w:sz="0" w:space="0" w:color="auto"/>
      </w:divBdr>
    </w:div>
    <w:div w:id="1984697996">
      <w:bodyDiv w:val="1"/>
      <w:marLeft w:val="0"/>
      <w:marRight w:val="0"/>
      <w:marTop w:val="0"/>
      <w:marBottom w:val="0"/>
      <w:divBdr>
        <w:top w:val="none" w:sz="0" w:space="0" w:color="auto"/>
        <w:left w:val="none" w:sz="0" w:space="0" w:color="auto"/>
        <w:bottom w:val="none" w:sz="0" w:space="0" w:color="auto"/>
        <w:right w:val="none" w:sz="0" w:space="0" w:color="auto"/>
      </w:divBdr>
    </w:div>
    <w:div w:id="1986933392">
      <w:bodyDiv w:val="1"/>
      <w:marLeft w:val="0"/>
      <w:marRight w:val="0"/>
      <w:marTop w:val="0"/>
      <w:marBottom w:val="0"/>
      <w:divBdr>
        <w:top w:val="none" w:sz="0" w:space="0" w:color="auto"/>
        <w:left w:val="none" w:sz="0" w:space="0" w:color="auto"/>
        <w:bottom w:val="none" w:sz="0" w:space="0" w:color="auto"/>
        <w:right w:val="none" w:sz="0" w:space="0" w:color="auto"/>
      </w:divBdr>
    </w:div>
    <w:div w:id="2008511821">
      <w:bodyDiv w:val="1"/>
      <w:marLeft w:val="0"/>
      <w:marRight w:val="0"/>
      <w:marTop w:val="0"/>
      <w:marBottom w:val="0"/>
      <w:divBdr>
        <w:top w:val="none" w:sz="0" w:space="0" w:color="auto"/>
        <w:left w:val="none" w:sz="0" w:space="0" w:color="auto"/>
        <w:bottom w:val="none" w:sz="0" w:space="0" w:color="auto"/>
        <w:right w:val="none" w:sz="0" w:space="0" w:color="auto"/>
      </w:divBdr>
    </w:div>
    <w:div w:id="2039307366">
      <w:bodyDiv w:val="1"/>
      <w:marLeft w:val="0"/>
      <w:marRight w:val="0"/>
      <w:marTop w:val="0"/>
      <w:marBottom w:val="0"/>
      <w:divBdr>
        <w:top w:val="none" w:sz="0" w:space="0" w:color="auto"/>
        <w:left w:val="none" w:sz="0" w:space="0" w:color="auto"/>
        <w:bottom w:val="none" w:sz="0" w:space="0" w:color="auto"/>
        <w:right w:val="none" w:sz="0" w:space="0" w:color="auto"/>
      </w:divBdr>
    </w:div>
    <w:div w:id="2061325811">
      <w:bodyDiv w:val="1"/>
      <w:marLeft w:val="0"/>
      <w:marRight w:val="0"/>
      <w:marTop w:val="0"/>
      <w:marBottom w:val="0"/>
      <w:divBdr>
        <w:top w:val="none" w:sz="0" w:space="0" w:color="auto"/>
        <w:left w:val="none" w:sz="0" w:space="0" w:color="auto"/>
        <w:bottom w:val="none" w:sz="0" w:space="0" w:color="auto"/>
        <w:right w:val="none" w:sz="0" w:space="0" w:color="auto"/>
      </w:divBdr>
    </w:div>
    <w:div w:id="2073386791">
      <w:bodyDiv w:val="1"/>
      <w:marLeft w:val="0"/>
      <w:marRight w:val="0"/>
      <w:marTop w:val="0"/>
      <w:marBottom w:val="0"/>
      <w:divBdr>
        <w:top w:val="none" w:sz="0" w:space="0" w:color="auto"/>
        <w:left w:val="none" w:sz="0" w:space="0" w:color="auto"/>
        <w:bottom w:val="none" w:sz="0" w:space="0" w:color="auto"/>
        <w:right w:val="none" w:sz="0" w:space="0" w:color="auto"/>
      </w:divBdr>
    </w:div>
    <w:div w:id="2090730677">
      <w:bodyDiv w:val="1"/>
      <w:marLeft w:val="0"/>
      <w:marRight w:val="0"/>
      <w:marTop w:val="0"/>
      <w:marBottom w:val="0"/>
      <w:divBdr>
        <w:top w:val="none" w:sz="0" w:space="0" w:color="auto"/>
        <w:left w:val="none" w:sz="0" w:space="0" w:color="auto"/>
        <w:bottom w:val="none" w:sz="0" w:space="0" w:color="auto"/>
        <w:right w:val="none" w:sz="0" w:space="0" w:color="auto"/>
      </w:divBdr>
    </w:div>
    <w:div w:id="2104299148">
      <w:bodyDiv w:val="1"/>
      <w:marLeft w:val="0"/>
      <w:marRight w:val="0"/>
      <w:marTop w:val="0"/>
      <w:marBottom w:val="0"/>
      <w:divBdr>
        <w:top w:val="none" w:sz="0" w:space="0" w:color="auto"/>
        <w:left w:val="none" w:sz="0" w:space="0" w:color="auto"/>
        <w:bottom w:val="none" w:sz="0" w:space="0" w:color="auto"/>
        <w:right w:val="none" w:sz="0" w:space="0" w:color="auto"/>
      </w:divBdr>
    </w:div>
    <w:div w:id="2126385575">
      <w:bodyDiv w:val="1"/>
      <w:marLeft w:val="0"/>
      <w:marRight w:val="0"/>
      <w:marTop w:val="0"/>
      <w:marBottom w:val="0"/>
      <w:divBdr>
        <w:top w:val="none" w:sz="0" w:space="0" w:color="auto"/>
        <w:left w:val="none" w:sz="0" w:space="0" w:color="auto"/>
        <w:bottom w:val="none" w:sz="0" w:space="0" w:color="auto"/>
        <w:right w:val="none" w:sz="0" w:space="0" w:color="auto"/>
      </w:divBdr>
    </w:div>
    <w:div w:id="21265808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Drawing.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1.vsdx"/><Relationship Id="rId10" Type="http://schemas.openxmlformats.org/officeDocument/2006/relationships/footer" Target="footer2.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jpeg"/><Relationship Id="rId22" Type="http://schemas.openxmlformats.org/officeDocument/2006/relationships/image" Target="media/image1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4</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13</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15</b:RefOrder>
  </b:Source>
  <b:Source>
    <b:Tag>Rub12</b:Tag>
    <b:SourceType>Book</b:SourceType>
    <b:Guid>{6A6C33C8-1467-4D7E-8E41-ABE56FEB728F}</b:Guid>
    <b:Title>Essential Scrum: A Practical Guide to the Most Popular Agile Process</b:Title>
    <b:Year>2012</b:Year>
    <b:City>Boston</b:City>
    <b:Publisher>Addison-Wesley Professional</b:Publisher>
    <b:Author>
      <b:Author>
        <b:NameList>
          <b:Person>
            <b:Last>Rubin</b:Last>
            <b:Middle>S.</b:Middle>
            <b:First>Kenneth</b:First>
          </b:Person>
        </b:NameList>
      </b:Author>
    </b:Author>
    <b:RefOrder>2</b:RefOrder>
  </b:Source>
  <b:Source>
    <b:Tag>Edw17</b:Tag>
    <b:SourceType>Book</b:SourceType>
    <b:Guid>{45E9C215-C96D-415C-9D96-0E84E0625CE4}</b:Guid>
    <b:Author>
      <b:Author>
        <b:NameList>
          <b:Person>
            <b:Last>Edwards</b:Last>
            <b:First>Lan</b:First>
          </b:Person>
          <b:Person>
            <b:Last>Bickerstaff</b:Last>
            <b:First>Roger</b:First>
          </b:Person>
          <b:Person>
            <b:Last>Bartsch</b:Last>
            <b:First>Christian</b:First>
          </b:Person>
        </b:NameList>
      </b:Author>
    </b:Author>
    <b:Title>Contracting for agile sotfware development projects</b:Title>
    <b:Year>2017</b:Year>
    <b:City>London</b:City>
    <b:Publisher>Bird &amp; Bird</b:Publisher>
    <b:RefOrder>3</b:RefOrder>
  </b:Source>
  <b:Source>
    <b:Tag>Uni07</b:Tag>
    <b:SourceType>Book</b:SourceType>
    <b:Guid>{92545984-8AD4-4F1C-981B-C17A4B5FF41C}</b:Guid>
    <b:Author>
      <b:Author>
        <b:Corporate>University of Georgia</b:Corporate>
      </b:Author>
    </b:Author>
    <b:Title>Information System</b:Title>
    <b:Year>2007</b:Year>
    <b:City>Denver</b:City>
    <b:Publisher>Global Text Project</b:Publisher>
    <b:RefOrder>4</b:RefOrder>
  </b:Source>
  <b:Source>
    <b:Tag>DIN19</b:Tag>
    <b:SourceType>InternetSite</b:SourceType>
    <b:Guid>{62AC463F-EB48-44FF-879E-16CFE131C7AD}</b:Guid>
    <b:Title>What do you mean by Data and Information ?</b:Title>
    <b:Author>
      <b:Author>
        <b:NameList>
          <b:Person>
            <b:Last>THAKUR</b:Last>
            <b:First>DINESH</b:First>
          </b:Person>
        </b:NameList>
      </b:Author>
    </b:Author>
    <b:ProductionCompany>Information Technologi</b:ProductionCompany>
    <b:YearAccessed>2019</b:YearAccessed>
    <b:MonthAccessed>October</b:MonthAccessed>
    <b:DayAccessed>24</b:DayAccessed>
    <b:URL>http://ecomputernotes.com/fundamental/information-technology/what-do-you-mean-by-data-and-information</b:URL>
    <b:RefOrder>5</b:RefOrder>
  </b:Source>
  <b:Source>
    <b:Tag>Bud16</b:Tag>
    <b:SourceType>InternetSite</b:SourceType>
    <b:Guid>{7F8D962E-66A3-4A9B-B512-200BA62F6B1D}</b:Guid>
    <b:Title>Pengertian Kanban dan 6 Aturan Utamanya</b:Title>
    <b:Year>2016</b:Year>
    <b:Author>
      <b:Author>
        <b:NameList>
          <b:Person>
            <b:Last>Kho</b:Last>
            <b:First>Budi</b:First>
          </b:Person>
        </b:NameList>
      </b:Author>
    </b:Author>
    <b:ProductionCompany>Ilmu Manajemen</b:ProductionCompany>
    <b:Month>October</b:Month>
    <b:Day>15</b:Day>
    <b:YearAccessed>2019</b:YearAccessed>
    <b:MonthAccessed>October</b:MonthAccessed>
    <b:DayAccessed>23</b:DayAccessed>
    <b:URL>https://ilmumanajemenindustri.com/pengertian-kanban-dan-6-aturan-utamanya/</b:URL>
    <b:RefOrder>16</b:RefOrder>
  </b:Source>
  <b:Source>
    <b:Tag>Git19</b:Tag>
    <b:SourceType>InternetSite</b:SourceType>
    <b:Guid>{0DDF212F-FC9B-4ED1-B40F-0102F06002D3}</b:Guid>
    <b:Author>
      <b:Author>
        <b:Corporate>Github</b:Corporate>
      </b:Author>
    </b:Author>
    <b:Title>About project boards</b:Title>
    <b:ProductionCompany>Git Version Control</b:ProductionCompany>
    <b:YearAccessed>2019</b:YearAccessed>
    <b:MonthAccessed>October</b:MonthAccessed>
    <b:DayAccessed>23</b:DayAccessed>
    <b:URL>https://help.github.com/en/github/managing-your-work-on-github/about-project-boards</b:URL>
    <b:RefOrder>17</b:RefOrder>
  </b:Source>
  <b:Source>
    <b:Tag>Ras19</b:Tag>
    <b:SourceType>InternetSite</b:SourceType>
    <b:Guid>{E16DCA1D-CA22-41EE-8B2E-8FCEBA8B70DE}</b:Guid>
    <b:Author>
      <b:Author>
        <b:NameList>
          <b:Person>
            <b:Last>Lerdorf</b:Last>
            <b:First>Rasmus</b:First>
          </b:Person>
        </b:NameList>
      </b:Author>
    </b:Author>
    <b:Title>PHP Official</b:Title>
    <b:ProductionCompany>Programming</b:ProductionCompany>
    <b:YearAccessed>2019</b:YearAccessed>
    <b:MonthAccessed>October</b:MonthAccessed>
    <b:DayAccessed>23</b:DayAccessed>
    <b:URL>https://www.php.net/</b:URL>
    <b:RefOrder>6</b:RefOrder>
  </b:Source>
  <b:Source>
    <b:Tag>Otw19</b:Tag>
    <b:SourceType>InternetSite</b:SourceType>
    <b:Guid>{3F651DEA-142A-47FD-ADDD-59611305FE1F}</b:Guid>
    <b:Author>
      <b:Author>
        <b:NameList>
          <b:Person>
            <b:Last>Otwell</b:Last>
            <b:First>Taylor</b:First>
          </b:Person>
        </b:NameList>
      </b:Author>
    </b:Author>
    <b:Title>The PHP Framework for Web Artisans</b:Title>
    <b:InternetSiteTitle>Laravel Official</b:InternetSiteTitle>
    <b:Year>2019</b:Year>
    <b:Month>October</b:Month>
    <b:Day>24</b:Day>
    <b:URL>https://laravel.com</b:URL>
    <b:RefOrder>7</b:RefOrder>
  </b:Source>
  <b:Source>
    <b:Tag>Boo19</b:Tag>
    <b:SourceType>InternetSite</b:SourceType>
    <b:Guid>{5DA9BA09-ECEF-40B9-9818-80688A2F170B}</b:Guid>
    <b:Author>
      <b:Author>
        <b:NameList>
          <b:Person>
            <b:Last>Team</b:Last>
            <b:First>Bootstrap</b:First>
          </b:Person>
        </b:NameList>
      </b:Author>
    </b:Author>
    <b:Title>Get Bootstrap</b:Title>
    <b:InternetSiteTitle>Bootstrap Official</b:InternetSiteTitle>
    <b:Year>2019</b:Year>
    <b:Month>October</b:Month>
    <b:Day>24</b:Day>
    <b:URL>https://getbootstrap.com/</b:URL>
    <b:RefOrder>8</b:RefOrder>
  </b:Source>
  <b:Source>
    <b:Tag>Ham19</b:Tag>
    <b:SourceType>InternetSite</b:SourceType>
    <b:Guid>{E06F2EE1-CCA0-4749-A496-6AED7893D90E}</b:Guid>
    <b:Author>
      <b:Author>
        <b:NameList>
          <b:Person>
            <b:Last>Catlin</b:Last>
            <b:First>Hampton</b:First>
          </b:Person>
        </b:NameList>
      </b:Author>
    </b:Author>
    <b:Title>Sass Homepage</b:Title>
    <b:InternetSiteTitle>Sass Official</b:InternetSiteTitle>
    <b:Year>2019</b:Year>
    <b:Month>October</b:Month>
    <b:Day>24</b:Day>
    <b:URL>https://sass-lang.com/</b:URL>
    <b:RefOrder>9</b:RefOrder>
  </b:Source>
  <b:Source>
    <b:Tag>Bil19</b:Tag>
    <b:SourceType>InternetSite</b:SourceType>
    <b:Guid>{F10C1D27-B113-4759-BAE6-9585DCC7FEE4}</b:Guid>
    <b:Title>What is Google Maps?</b:Title>
    <b:InternetSiteTitle>GCF Learn Free</b:InternetSiteTitle>
    <b:Year>2019</b:Year>
    <b:Month>October</b:Month>
    <b:Day>24</b:Day>
    <b:URL>https://edu.gcfglobal.org/en/google-maps/what-is-google-maps/1/</b:URL>
    <b:Author>
      <b:Author>
        <b:NameList>
          <b:Person>
            <b:Last>Bill</b:Last>
          </b:Person>
        </b:NameList>
      </b:Author>
    </b:Author>
    <b:RefOrder>10</b:RefOrder>
  </b:Source>
  <b:Source>
    <b:Tag>Goo19</b:Tag>
    <b:SourceType>InternetSite</b:SourceType>
    <b:Guid>{4D5E9091-4075-4892-8F3E-491D1CB63925}</b:Guid>
    <b:Author>
      <b:Author>
        <b:Corporate>Google</b:Corporate>
      </b:Author>
    </b:Author>
    <b:Title>About Google Maps</b:Title>
    <b:InternetSiteTitle>About Google Maps</b:InternetSiteTitle>
    <b:Year>2019</b:Year>
    <b:Month>October</b:Month>
    <b:Day>24</b:Day>
    <b:URL>https://www.google.com/maps/about/</b:URL>
    <b:RefOrder>11</b:RefOrder>
  </b:Source>
  <b:Source>
    <b:Tag>SMK19</b:Tag>
    <b:SourceType>InternetSite</b:SourceType>
    <b:Guid>{52299004-2E75-40E9-B109-867222ED2A74}</b:Guid>
    <b:Author>
      <b:Author>
        <b:NameList>
          <b:Person>
            <b:Last>Admin</b:Last>
          </b:Person>
        </b:NameList>
      </b:Author>
    </b:Author>
    <b:Title>SMK IKA KARTIKA</b:Title>
    <b:InternetSiteTitle>SMK IKA KARTIKA</b:InternetSiteTitle>
    <b:URL>https://smkikakartika.sch.id</b:URL>
    <b:ProductionCompany>Sekolah Menengah Kejuruan</b:ProductionCompany>
    <b:YearAccessed>2019</b:YearAccessed>
    <b:MonthAccessed>October</b:MonthAccessed>
    <b:DayAccessed>21</b:DayAccessed>
    <b:Year>2019</b:Year>
    <b:Month>November</b:Month>
    <b:Day>10</b:Day>
    <b:RefOrder>1</b:RefOrder>
  </b:Source>
  <b:Source>
    <b:Tag>Sco19</b:Tag>
    <b:SourceType>InternetSite</b:SourceType>
    <b:Guid>{6FBCFC32-EE3C-4DFD-BC5B-9CE798BC15E7}</b:Guid>
    <b:Author>
      <b:Author>
        <b:NameList>
          <b:Person>
            <b:Last>Ambler</b:Last>
            <b:First>Scott</b:First>
            <b:Middle>W.</b:Middle>
          </b:Person>
        </b:NameList>
      </b:Author>
    </b:Author>
    <b:Title>UML 2 Use Case Diagramming Guidelines</b:Title>
    <b:InternetSiteTitle>Agile Modeling</b:InternetSiteTitle>
    <b:Year>2019</b:Year>
    <b:Month>November</b:Month>
    <b:Day>28</b:Day>
    <b:URL>http://www.agilemodeling.com/style/classDiagram.htm</b:URL>
    <b:RefOrder>12</b:RefOrder>
  </b:Source>
</b:Sources>
</file>

<file path=customXml/itemProps1.xml><?xml version="1.0" encoding="utf-8"?>
<ds:datastoreItem xmlns:ds="http://schemas.openxmlformats.org/officeDocument/2006/customXml" ds:itemID="{7BC52FCD-58A7-4450-94E8-EE77DBEB65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5</TotalTime>
  <Pages>38</Pages>
  <Words>4975</Words>
  <Characters>28363</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332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nda Cahyana</dc:creator>
  <cp:keywords/>
  <dc:description/>
  <cp:lastModifiedBy>Iqbal Revvin</cp:lastModifiedBy>
  <cp:revision>1080</cp:revision>
  <cp:lastPrinted>2019-10-24T11:12:00Z</cp:lastPrinted>
  <dcterms:created xsi:type="dcterms:W3CDTF">2018-02-18T13:37:00Z</dcterms:created>
  <dcterms:modified xsi:type="dcterms:W3CDTF">2019-11-29T08:36:00Z</dcterms:modified>
</cp:coreProperties>
</file>